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179A" w:rsidRPr="002D5497" w:rsidRDefault="0016179A" w:rsidP="0016179A">
      <w:pPr>
        <w:suppressAutoHyphens/>
        <w:spacing w:after="0" w:line="240" w:lineRule="auto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D54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ложение </w:t>
      </w:r>
      <w:r w:rsidR="00673F8F">
        <w:rPr>
          <w:rFonts w:ascii="Times New Roman" w:hAnsi="Times New Roman" w:cs="Times New Roman"/>
          <w:color w:val="000000" w:themeColor="text1"/>
          <w:sz w:val="28"/>
          <w:szCs w:val="28"/>
        </w:rPr>
        <w:t>№ 5</w:t>
      </w:r>
    </w:p>
    <w:p w:rsidR="0016179A" w:rsidRPr="002D5497" w:rsidRDefault="0016179A" w:rsidP="0016179A">
      <w:pPr>
        <w:suppressAutoHyphens/>
        <w:spacing w:after="0" w:line="240" w:lineRule="auto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D54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 постановлению </w:t>
      </w:r>
      <w:r w:rsidR="005D601E" w:rsidRPr="002D5497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2D5497">
        <w:rPr>
          <w:rFonts w:ascii="Times New Roman" w:hAnsi="Times New Roman" w:cs="Times New Roman"/>
          <w:color w:val="000000" w:themeColor="text1"/>
          <w:sz w:val="28"/>
          <w:szCs w:val="28"/>
        </w:rPr>
        <w:t>сполнительного комитета</w:t>
      </w:r>
    </w:p>
    <w:p w:rsidR="0016179A" w:rsidRPr="002D5497" w:rsidRDefault="0016179A" w:rsidP="0016179A">
      <w:pPr>
        <w:suppressAutoHyphens/>
        <w:spacing w:after="0" w:line="240" w:lineRule="auto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D5497">
        <w:rPr>
          <w:rFonts w:ascii="Times New Roman" w:hAnsi="Times New Roman" w:cs="Times New Roman"/>
          <w:color w:val="000000" w:themeColor="text1"/>
          <w:sz w:val="28"/>
          <w:szCs w:val="28"/>
        </w:rPr>
        <w:t>Агрызского муниципального района</w:t>
      </w:r>
    </w:p>
    <w:p w:rsidR="0016179A" w:rsidRPr="002D5497" w:rsidRDefault="006E16ED" w:rsidP="0016179A">
      <w:pPr>
        <w:suppressAutoHyphens/>
        <w:spacing w:after="0" w:line="240" w:lineRule="auto"/>
        <w:jc w:val="right"/>
        <w:rPr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т  10 июня </w:t>
      </w:r>
      <w:r w:rsidR="004E5F8C" w:rsidRPr="002D5497">
        <w:rPr>
          <w:rFonts w:ascii="Times New Roman" w:hAnsi="Times New Roman" w:cs="Times New Roman"/>
          <w:color w:val="000000" w:themeColor="text1"/>
          <w:sz w:val="28"/>
          <w:szCs w:val="28"/>
        </w:rPr>
        <w:t>2014</w:t>
      </w:r>
      <w:r w:rsidR="00C2020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E5F8C" w:rsidRPr="002D5497">
        <w:rPr>
          <w:rFonts w:ascii="Times New Roman" w:hAnsi="Times New Roman" w:cs="Times New Roman"/>
          <w:color w:val="000000" w:themeColor="text1"/>
          <w:sz w:val="28"/>
          <w:szCs w:val="28"/>
        </w:rPr>
        <w:t>г</w:t>
      </w:r>
      <w:r w:rsidR="004E5F8C" w:rsidRPr="002D5497">
        <w:rPr>
          <w:color w:val="000000" w:themeColor="text1"/>
          <w:sz w:val="28"/>
          <w:szCs w:val="28"/>
        </w:rPr>
        <w:t>.</w:t>
      </w:r>
      <w:r w:rsidR="00A6038E">
        <w:rPr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№ 291</w:t>
      </w:r>
      <w:r w:rsidR="0016179A" w:rsidRPr="002D54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16179A" w:rsidRPr="002D5497" w:rsidRDefault="0016179A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B6E39" w:rsidRPr="00025F5C" w:rsidRDefault="00AC61BB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</w:t>
      </w:r>
      <w:r w:rsidR="00BB6E39" w:rsidRPr="00025F5C">
        <w:rPr>
          <w:rFonts w:ascii="Times New Roman" w:hAnsi="Times New Roman" w:cs="Times New Roman"/>
          <w:b/>
          <w:sz w:val="28"/>
          <w:szCs w:val="28"/>
        </w:rPr>
        <w:t>дминистративный регламент</w:t>
      </w: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25F5C">
        <w:rPr>
          <w:rFonts w:ascii="Times New Roman" w:hAnsi="Times New Roman" w:cs="Times New Roman"/>
          <w:b/>
          <w:sz w:val="28"/>
          <w:szCs w:val="28"/>
        </w:rPr>
        <w:t>предоставления муниципальной услуги по приему документов по личному составу ликвидируемых организаций на хранение в архив</w:t>
      </w:r>
      <w:r w:rsidR="00AC61BB">
        <w:rPr>
          <w:rFonts w:ascii="Times New Roman" w:hAnsi="Times New Roman" w:cs="Times New Roman"/>
          <w:b/>
          <w:sz w:val="28"/>
          <w:szCs w:val="28"/>
        </w:rPr>
        <w:t xml:space="preserve">ный отдел </w:t>
      </w:r>
      <w:r w:rsidR="00FD4C31">
        <w:rPr>
          <w:rFonts w:ascii="Times New Roman" w:hAnsi="Times New Roman" w:cs="Times New Roman"/>
          <w:b/>
          <w:sz w:val="28"/>
          <w:szCs w:val="28"/>
        </w:rPr>
        <w:t>И</w:t>
      </w:r>
      <w:r w:rsidR="00AC61BB">
        <w:rPr>
          <w:rFonts w:ascii="Times New Roman" w:hAnsi="Times New Roman" w:cs="Times New Roman"/>
          <w:b/>
          <w:sz w:val="28"/>
          <w:szCs w:val="28"/>
        </w:rPr>
        <w:t>сполнительного комитета Агрызского муниципального района</w:t>
      </w: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. Общие положения</w:t>
      </w:r>
    </w:p>
    <w:p w:rsidR="00BB6E39" w:rsidRPr="00025F5C" w:rsidRDefault="00BB6E39" w:rsidP="00447D32">
      <w:pPr>
        <w:suppressAutoHyphens/>
        <w:spacing w:after="0" w:line="24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pStyle w:val="a5"/>
        <w:numPr>
          <w:ilvl w:val="1"/>
          <w:numId w:val="1"/>
        </w:numPr>
        <w:suppressAutoHyphens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астоящий Регламент устанавливает стандарт и порядок предоставления муниципальной услуги по приему документов по личному составу ликвидируемых организаций на хранение в муниципальный архив (далее – муниципальная услуга)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1.2. Получатели муниципальной услуги: </w:t>
      </w:r>
      <w:r w:rsidRPr="00025F5C">
        <w:rPr>
          <w:rFonts w:ascii="Times New Roman" w:hAnsi="Times New Roman" w:cs="Times New Roman"/>
          <w:spacing w:val="1"/>
          <w:sz w:val="28"/>
          <w:szCs w:val="28"/>
        </w:rPr>
        <w:t>ликвидационные комиссии и конкурсные управляющие ликвидируемых организаций</w:t>
      </w:r>
      <w:r w:rsidRPr="00025F5C">
        <w:rPr>
          <w:rFonts w:ascii="Times New Roman" w:hAnsi="Times New Roman" w:cs="Times New Roman"/>
          <w:sz w:val="28"/>
          <w:szCs w:val="28"/>
        </w:rPr>
        <w:t xml:space="preserve"> (далее - заявитель)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1.3. Муниципальная услуга предоставляется Исполнительным комитетом </w:t>
      </w:r>
      <w:r w:rsidR="00AC61BB">
        <w:rPr>
          <w:rFonts w:ascii="Times New Roman" w:hAnsi="Times New Roman" w:cs="Times New Roman"/>
          <w:sz w:val="28"/>
          <w:szCs w:val="28"/>
        </w:rPr>
        <w:t xml:space="preserve">Агрызского </w:t>
      </w:r>
      <w:r w:rsidRPr="00025F5C">
        <w:rPr>
          <w:rFonts w:ascii="Times New Roman" w:hAnsi="Times New Roman" w:cs="Times New Roman"/>
          <w:sz w:val="28"/>
          <w:szCs w:val="28"/>
        </w:rPr>
        <w:t>муниципального района (далее – Исполком).</w:t>
      </w:r>
    </w:p>
    <w:p w:rsidR="00BB6E39" w:rsidRPr="00025F5C" w:rsidRDefault="00BB6E39" w:rsidP="00447D32">
      <w:pPr>
        <w:autoSpaceDE w:val="0"/>
        <w:autoSpaceDN w:val="0"/>
        <w:adjustRightInd w:val="0"/>
        <w:spacing w:line="240" w:lineRule="auto"/>
        <w:ind w:left="28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Исполнитель муниципальной услуги – Архивный отдел Исполкома</w:t>
      </w:r>
      <w:r w:rsidR="001A2D43" w:rsidRPr="00025F5C">
        <w:rPr>
          <w:rFonts w:ascii="Times New Roman" w:hAnsi="Times New Roman" w:cs="Times New Roman"/>
          <w:sz w:val="28"/>
          <w:szCs w:val="28"/>
        </w:rPr>
        <w:t xml:space="preserve"> (далее – Отдел)</w:t>
      </w:r>
      <w:r w:rsidRPr="00025F5C">
        <w:rPr>
          <w:rFonts w:ascii="Times New Roman" w:hAnsi="Times New Roman" w:cs="Times New Roman"/>
          <w:sz w:val="28"/>
          <w:szCs w:val="28"/>
        </w:rPr>
        <w:t>.</w:t>
      </w:r>
    </w:p>
    <w:p w:rsidR="001A2D43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.3.1. Место нахождения Исполкома: г</w:t>
      </w:r>
      <w:r w:rsidR="001A2D43" w:rsidRPr="00025F5C">
        <w:rPr>
          <w:rFonts w:ascii="Times New Roman" w:hAnsi="Times New Roman" w:cs="Times New Roman"/>
          <w:sz w:val="28"/>
          <w:szCs w:val="28"/>
        </w:rPr>
        <w:t xml:space="preserve">. </w:t>
      </w:r>
      <w:r w:rsidR="00AC61BB">
        <w:rPr>
          <w:rFonts w:ascii="Times New Roman" w:hAnsi="Times New Roman" w:cs="Times New Roman"/>
          <w:sz w:val="28"/>
          <w:szCs w:val="28"/>
        </w:rPr>
        <w:t>Агрыз</w:t>
      </w:r>
      <w:r w:rsidR="001A2D43" w:rsidRPr="00025F5C">
        <w:rPr>
          <w:rFonts w:ascii="Times New Roman" w:hAnsi="Times New Roman" w:cs="Times New Roman"/>
          <w:sz w:val="28"/>
          <w:szCs w:val="28"/>
        </w:rPr>
        <w:t xml:space="preserve">, ул. </w:t>
      </w:r>
      <w:r w:rsidR="00AC61BB">
        <w:rPr>
          <w:rFonts w:ascii="Times New Roman" w:hAnsi="Times New Roman" w:cs="Times New Roman"/>
          <w:sz w:val="28"/>
          <w:szCs w:val="28"/>
        </w:rPr>
        <w:t>Гагарина</w:t>
      </w:r>
      <w:r w:rsidR="001A2D43" w:rsidRPr="00025F5C">
        <w:rPr>
          <w:rFonts w:ascii="Times New Roman" w:hAnsi="Times New Roman" w:cs="Times New Roman"/>
          <w:sz w:val="28"/>
          <w:szCs w:val="28"/>
        </w:rPr>
        <w:t>, д.</w:t>
      </w:r>
      <w:r w:rsidR="00AC61BB">
        <w:rPr>
          <w:rFonts w:ascii="Times New Roman" w:hAnsi="Times New Roman" w:cs="Times New Roman"/>
          <w:sz w:val="28"/>
          <w:szCs w:val="28"/>
        </w:rPr>
        <w:t>13</w:t>
      </w:r>
      <w:r w:rsidR="001A2D43" w:rsidRPr="00025F5C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BB6E39" w:rsidRPr="00025F5C" w:rsidRDefault="001A2D43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Место нахождения Отдела: г. </w:t>
      </w:r>
      <w:r w:rsidR="00AC61BB">
        <w:rPr>
          <w:rFonts w:ascii="Times New Roman" w:hAnsi="Times New Roman" w:cs="Times New Roman"/>
          <w:sz w:val="28"/>
          <w:szCs w:val="28"/>
        </w:rPr>
        <w:t>Агрыз</w:t>
      </w:r>
      <w:r w:rsidRPr="00025F5C">
        <w:rPr>
          <w:rFonts w:ascii="Times New Roman" w:hAnsi="Times New Roman" w:cs="Times New Roman"/>
          <w:sz w:val="28"/>
          <w:szCs w:val="28"/>
        </w:rPr>
        <w:t xml:space="preserve">, ул. </w:t>
      </w:r>
      <w:r w:rsidR="00AC61BB">
        <w:rPr>
          <w:rFonts w:ascii="Times New Roman" w:hAnsi="Times New Roman" w:cs="Times New Roman"/>
          <w:sz w:val="28"/>
          <w:szCs w:val="28"/>
        </w:rPr>
        <w:t>Азина</w:t>
      </w:r>
      <w:r w:rsidRPr="00025F5C">
        <w:rPr>
          <w:rFonts w:ascii="Times New Roman" w:hAnsi="Times New Roman" w:cs="Times New Roman"/>
          <w:sz w:val="28"/>
          <w:szCs w:val="28"/>
        </w:rPr>
        <w:t>, д.</w:t>
      </w:r>
      <w:r w:rsidR="00AC61BB">
        <w:rPr>
          <w:rFonts w:ascii="Times New Roman" w:hAnsi="Times New Roman" w:cs="Times New Roman"/>
          <w:sz w:val="28"/>
          <w:szCs w:val="28"/>
        </w:rPr>
        <w:t>8в</w:t>
      </w:r>
      <w:r w:rsidRPr="00025F5C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График работы </w:t>
      </w:r>
      <w:r w:rsidR="00974A4C">
        <w:rPr>
          <w:rFonts w:ascii="Times New Roman" w:hAnsi="Times New Roman" w:cs="Times New Roman"/>
          <w:sz w:val="28"/>
          <w:szCs w:val="28"/>
        </w:rPr>
        <w:t>Отдела</w:t>
      </w:r>
      <w:r w:rsidRPr="00025F5C">
        <w:rPr>
          <w:rFonts w:ascii="Times New Roman" w:hAnsi="Times New Roman" w:cs="Times New Roman"/>
          <w:sz w:val="28"/>
          <w:szCs w:val="28"/>
        </w:rPr>
        <w:t xml:space="preserve">: ежедневно, кроме субботы и воскресенья, понедельник - четверг с </w:t>
      </w:r>
      <w:r w:rsidR="00AC61BB">
        <w:rPr>
          <w:rFonts w:ascii="Times New Roman" w:hAnsi="Times New Roman" w:cs="Times New Roman"/>
          <w:sz w:val="28"/>
          <w:szCs w:val="28"/>
        </w:rPr>
        <w:t>8.00</w:t>
      </w:r>
      <w:r w:rsidRPr="00025F5C">
        <w:rPr>
          <w:rFonts w:ascii="Times New Roman" w:hAnsi="Times New Roman" w:cs="Times New Roman"/>
          <w:sz w:val="28"/>
          <w:szCs w:val="28"/>
        </w:rPr>
        <w:t xml:space="preserve"> до </w:t>
      </w:r>
      <w:r w:rsidR="00AC61BB">
        <w:rPr>
          <w:rFonts w:ascii="Times New Roman" w:hAnsi="Times New Roman" w:cs="Times New Roman"/>
          <w:sz w:val="28"/>
          <w:szCs w:val="28"/>
        </w:rPr>
        <w:t>17.15</w:t>
      </w:r>
      <w:r w:rsidRPr="00025F5C">
        <w:rPr>
          <w:rFonts w:ascii="Times New Roman" w:hAnsi="Times New Roman" w:cs="Times New Roman"/>
          <w:sz w:val="28"/>
          <w:szCs w:val="28"/>
        </w:rPr>
        <w:t xml:space="preserve">, пятница  с </w:t>
      </w:r>
      <w:r w:rsidR="00AC61BB">
        <w:rPr>
          <w:rFonts w:ascii="Times New Roman" w:hAnsi="Times New Roman" w:cs="Times New Roman"/>
          <w:sz w:val="28"/>
          <w:szCs w:val="28"/>
        </w:rPr>
        <w:t>8.00</w:t>
      </w:r>
      <w:r w:rsidRPr="00025F5C">
        <w:rPr>
          <w:rFonts w:ascii="Times New Roman" w:hAnsi="Times New Roman" w:cs="Times New Roman"/>
          <w:sz w:val="28"/>
          <w:szCs w:val="28"/>
        </w:rPr>
        <w:t xml:space="preserve"> до </w:t>
      </w:r>
      <w:r w:rsidR="00AC61BB">
        <w:rPr>
          <w:rFonts w:ascii="Times New Roman" w:hAnsi="Times New Roman" w:cs="Times New Roman"/>
          <w:sz w:val="28"/>
          <w:szCs w:val="28"/>
        </w:rPr>
        <w:t>16.</w:t>
      </w:r>
      <w:r w:rsidR="008A1DEF">
        <w:rPr>
          <w:rFonts w:ascii="Times New Roman" w:hAnsi="Times New Roman" w:cs="Times New Roman"/>
          <w:sz w:val="28"/>
          <w:szCs w:val="28"/>
        </w:rPr>
        <w:t>00</w:t>
      </w:r>
      <w:r w:rsidRPr="00025F5C">
        <w:rPr>
          <w:rFonts w:ascii="Times New Roman" w:hAnsi="Times New Roman" w:cs="Times New Roman"/>
          <w:sz w:val="28"/>
          <w:szCs w:val="28"/>
        </w:rPr>
        <w:t xml:space="preserve">, обед с </w:t>
      </w:r>
      <w:r w:rsidR="00AC61BB">
        <w:rPr>
          <w:rFonts w:ascii="Times New Roman" w:hAnsi="Times New Roman" w:cs="Times New Roman"/>
          <w:sz w:val="28"/>
          <w:szCs w:val="28"/>
        </w:rPr>
        <w:t>12.00</w:t>
      </w:r>
      <w:r w:rsidRPr="00025F5C">
        <w:rPr>
          <w:rFonts w:ascii="Times New Roman" w:hAnsi="Times New Roman" w:cs="Times New Roman"/>
          <w:sz w:val="28"/>
          <w:szCs w:val="28"/>
        </w:rPr>
        <w:t xml:space="preserve"> до </w:t>
      </w:r>
      <w:r w:rsidR="00AC61BB">
        <w:rPr>
          <w:rFonts w:ascii="Times New Roman" w:hAnsi="Times New Roman" w:cs="Times New Roman"/>
          <w:sz w:val="28"/>
          <w:szCs w:val="28"/>
        </w:rPr>
        <w:t>13.00</w:t>
      </w:r>
      <w:r w:rsidRPr="00025F5C">
        <w:rPr>
          <w:rFonts w:ascii="Times New Roman" w:hAnsi="Times New Roman" w:cs="Times New Roman"/>
          <w:sz w:val="28"/>
          <w:szCs w:val="28"/>
        </w:rPr>
        <w:t>.</w:t>
      </w:r>
      <w:r w:rsidR="00974A4C">
        <w:rPr>
          <w:rFonts w:ascii="Times New Roman" w:hAnsi="Times New Roman" w:cs="Times New Roman"/>
          <w:sz w:val="28"/>
          <w:szCs w:val="28"/>
        </w:rPr>
        <w:t>, четверг и пятница неприемные дни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роход </w:t>
      </w:r>
      <w:r w:rsidR="001D2345">
        <w:rPr>
          <w:rFonts w:ascii="Times New Roman" w:hAnsi="Times New Roman" w:cs="Times New Roman"/>
          <w:sz w:val="28"/>
          <w:szCs w:val="28"/>
        </w:rPr>
        <w:t>свободный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.3.2. Справочный телефон Отдел</w:t>
      </w:r>
      <w:r w:rsidR="00F5036D" w:rsidRPr="00025F5C">
        <w:rPr>
          <w:rFonts w:ascii="Times New Roman" w:hAnsi="Times New Roman" w:cs="Times New Roman"/>
          <w:sz w:val="28"/>
          <w:szCs w:val="28"/>
        </w:rPr>
        <w:t>а</w:t>
      </w:r>
      <w:r w:rsidRPr="00025F5C">
        <w:rPr>
          <w:rFonts w:ascii="Times New Roman" w:hAnsi="Times New Roman" w:cs="Times New Roman"/>
          <w:sz w:val="28"/>
          <w:szCs w:val="28"/>
        </w:rPr>
        <w:t>: (8</w:t>
      </w:r>
      <w:r w:rsidR="00AC61BB">
        <w:rPr>
          <w:rFonts w:ascii="Times New Roman" w:hAnsi="Times New Roman" w:cs="Times New Roman"/>
          <w:sz w:val="28"/>
          <w:szCs w:val="28"/>
        </w:rPr>
        <w:t>5551</w:t>
      </w:r>
      <w:r w:rsidRPr="00025F5C">
        <w:rPr>
          <w:rFonts w:ascii="Times New Roman" w:hAnsi="Times New Roman" w:cs="Times New Roman"/>
          <w:sz w:val="28"/>
          <w:szCs w:val="28"/>
        </w:rPr>
        <w:t xml:space="preserve">) </w:t>
      </w:r>
      <w:r w:rsidR="00AC61BB">
        <w:rPr>
          <w:rFonts w:ascii="Times New Roman" w:hAnsi="Times New Roman" w:cs="Times New Roman"/>
          <w:sz w:val="28"/>
          <w:szCs w:val="28"/>
        </w:rPr>
        <w:t>2-35-48</w:t>
      </w:r>
      <w:r w:rsidRPr="00025F5C">
        <w:rPr>
          <w:rFonts w:ascii="Times New Roman" w:hAnsi="Times New Roman" w:cs="Times New Roman"/>
          <w:sz w:val="28"/>
          <w:szCs w:val="28"/>
        </w:rPr>
        <w:t>.</w:t>
      </w:r>
    </w:p>
    <w:p w:rsidR="00A632DC" w:rsidRPr="00FD4C31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1.3.3. </w:t>
      </w:r>
      <w:r w:rsidRPr="00A632DC">
        <w:rPr>
          <w:rFonts w:ascii="Times New Roman" w:hAnsi="Times New Roman" w:cs="Times New Roman"/>
          <w:sz w:val="28"/>
          <w:szCs w:val="28"/>
        </w:rPr>
        <w:t>Адрес официального</w:t>
      </w:r>
      <w:r w:rsidRPr="00025F5C">
        <w:rPr>
          <w:rFonts w:ascii="Times New Roman" w:hAnsi="Times New Roman" w:cs="Times New Roman"/>
          <w:sz w:val="28"/>
          <w:szCs w:val="28"/>
        </w:rPr>
        <w:t xml:space="preserve"> сайта </w:t>
      </w:r>
      <w:r w:rsidR="00A632DC">
        <w:rPr>
          <w:rFonts w:ascii="Times New Roman" w:hAnsi="Times New Roman" w:cs="Times New Roman"/>
          <w:sz w:val="28"/>
          <w:szCs w:val="28"/>
        </w:rPr>
        <w:t xml:space="preserve">Агрызского </w:t>
      </w:r>
      <w:r w:rsidR="00A632DC" w:rsidRPr="00933CB6">
        <w:rPr>
          <w:rFonts w:ascii="Times New Roman" w:hAnsi="Times New Roman" w:cs="Times New Roman"/>
          <w:sz w:val="28"/>
          <w:szCs w:val="28"/>
        </w:rPr>
        <w:t>муниципального района</w:t>
      </w:r>
      <w:r w:rsidRPr="00025F5C">
        <w:rPr>
          <w:rFonts w:ascii="Times New Roman" w:hAnsi="Times New Roman" w:cs="Times New Roman"/>
          <w:sz w:val="28"/>
          <w:szCs w:val="28"/>
        </w:rPr>
        <w:t xml:space="preserve"> в информационно-телекоммуникационной сети «Интернет» (далее – сеть «Интернет»): </w:t>
      </w:r>
      <w:hyperlink r:id="rId8" w:history="1">
        <w:r w:rsidR="00A632DC" w:rsidRPr="00FD4C31">
          <w:rPr>
            <w:rStyle w:val="a9"/>
            <w:rFonts w:ascii="Times New Roman" w:hAnsi="Times New Roman" w:cs="Times New Roman"/>
            <w:color w:val="auto"/>
            <w:sz w:val="28"/>
            <w:szCs w:val="28"/>
            <w:u w:val="none"/>
          </w:rPr>
          <w:t>http://www.</w:t>
        </w:r>
        <w:r w:rsidR="007959AD">
          <w:rPr>
            <w:rStyle w:val="a9"/>
            <w:rFonts w:ascii="Times New Roman" w:hAnsi="Times New Roman" w:cs="Times New Roman"/>
            <w:color w:val="auto"/>
            <w:sz w:val="28"/>
            <w:szCs w:val="28"/>
            <w:u w:val="none"/>
          </w:rPr>
          <w:t>А</w:t>
        </w:r>
        <w:r w:rsidR="00A632DC" w:rsidRPr="00FD4C31">
          <w:rPr>
            <w:rStyle w:val="a9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gryz</w:t>
        </w:r>
        <w:r w:rsidR="00A632DC" w:rsidRPr="00FD4C31">
          <w:rPr>
            <w:rStyle w:val="a9"/>
            <w:rFonts w:ascii="Times New Roman" w:hAnsi="Times New Roman" w:cs="Times New Roman"/>
            <w:color w:val="auto"/>
            <w:sz w:val="28"/>
            <w:szCs w:val="28"/>
            <w:u w:val="none"/>
          </w:rPr>
          <w:t>.tatar</w:t>
        </w:r>
        <w:r w:rsidR="00A632DC" w:rsidRPr="00FD4C31">
          <w:rPr>
            <w:rStyle w:val="a9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stan</w:t>
        </w:r>
        <w:r w:rsidR="00A632DC" w:rsidRPr="00FD4C31">
          <w:rPr>
            <w:rStyle w:val="a9"/>
            <w:rFonts w:ascii="Times New Roman" w:hAnsi="Times New Roman" w:cs="Times New Roman"/>
            <w:color w:val="auto"/>
            <w:sz w:val="28"/>
            <w:szCs w:val="28"/>
            <w:u w:val="none"/>
          </w:rPr>
          <w:t>.ru</w:t>
        </w:r>
      </w:hyperlink>
      <w:r w:rsidR="007959AD">
        <w:t>.</w:t>
      </w:r>
      <w:r w:rsidR="00A632DC" w:rsidRPr="00FD4C3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.3.4. Информация о муниципальной услуге может быть получена: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2) посредством сети «Интернет»: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на официальном сайте </w:t>
      </w:r>
      <w:r w:rsidR="00A632DC">
        <w:rPr>
          <w:rFonts w:ascii="Times New Roman" w:hAnsi="Times New Roman" w:cs="Times New Roman"/>
          <w:sz w:val="28"/>
          <w:szCs w:val="28"/>
        </w:rPr>
        <w:t xml:space="preserve">Агрызского </w:t>
      </w:r>
      <w:r w:rsidR="00A632DC" w:rsidRPr="00933CB6">
        <w:rPr>
          <w:rFonts w:ascii="Times New Roman" w:hAnsi="Times New Roman" w:cs="Times New Roman"/>
          <w:sz w:val="28"/>
          <w:szCs w:val="28"/>
        </w:rPr>
        <w:t>муниципального района</w:t>
      </w:r>
      <w:r w:rsidRPr="00025F5C">
        <w:rPr>
          <w:rFonts w:ascii="Times New Roman" w:hAnsi="Times New Roman" w:cs="Times New Roman"/>
          <w:sz w:val="28"/>
          <w:szCs w:val="28"/>
        </w:rPr>
        <w:t xml:space="preserve"> (http://www</w:t>
      </w:r>
      <w:r w:rsidR="00A632DC">
        <w:rPr>
          <w:rFonts w:ascii="Times New Roman" w:hAnsi="Times New Roman" w:cs="Times New Roman"/>
          <w:sz w:val="28"/>
          <w:szCs w:val="28"/>
        </w:rPr>
        <w:t>.</w:t>
      </w:r>
      <w:r w:rsidR="00A632DC" w:rsidRPr="00A632DC">
        <w:t xml:space="preserve"> </w:t>
      </w:r>
      <w:r w:rsidR="00A632DC" w:rsidRPr="00A632DC">
        <w:rPr>
          <w:rFonts w:ascii="Times New Roman" w:hAnsi="Times New Roman" w:cs="Times New Roman"/>
          <w:sz w:val="28"/>
          <w:szCs w:val="28"/>
        </w:rPr>
        <w:t>agryz.tatarstan.ru</w:t>
      </w:r>
      <w:r w:rsidRPr="00025F5C">
        <w:rPr>
          <w:rFonts w:ascii="Times New Roman" w:hAnsi="Times New Roman" w:cs="Times New Roman"/>
          <w:sz w:val="28"/>
          <w:szCs w:val="28"/>
        </w:rPr>
        <w:t>)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) при устном обращении в Исполком (лично или по телефону)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4) при письменном (в том числе в форме электронного документа) обращении в Исполком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lastRenderedPageBreak/>
        <w:t xml:space="preserve">1.3.5. Информация по вопросам предоставления </w:t>
      </w:r>
      <w:r w:rsidR="00A72519" w:rsidRPr="00025F5C">
        <w:rPr>
          <w:rFonts w:ascii="Times New Roman" w:hAnsi="Times New Roman" w:cs="Times New Roman"/>
          <w:sz w:val="28"/>
          <w:szCs w:val="28"/>
        </w:rPr>
        <w:t>муниципаль</w:t>
      </w:r>
      <w:r w:rsidRPr="00025F5C">
        <w:rPr>
          <w:rFonts w:ascii="Times New Roman" w:hAnsi="Times New Roman" w:cs="Times New Roman"/>
          <w:sz w:val="28"/>
          <w:szCs w:val="28"/>
        </w:rPr>
        <w:t>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673F8F" w:rsidRPr="005F7F35" w:rsidRDefault="00673F8F" w:rsidP="00673F8F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1.4.</w:t>
      </w:r>
      <w:r w:rsidRPr="005F7F35">
        <w:rPr>
          <w:rFonts w:ascii="Times New Roman" w:hAnsi="Times New Roman"/>
          <w:sz w:val="28"/>
          <w:szCs w:val="28"/>
          <w:lang w:val="en-US"/>
        </w:rPr>
        <w:t> </w:t>
      </w:r>
      <w:r w:rsidRPr="005F7F35">
        <w:rPr>
          <w:rFonts w:ascii="Times New Roman" w:hAnsi="Times New Roman"/>
          <w:sz w:val="28"/>
          <w:szCs w:val="28"/>
        </w:rPr>
        <w:t>Предоставление муниципальной услуги осуществляется в соответствии с:</w:t>
      </w:r>
    </w:p>
    <w:p w:rsidR="00673F8F" w:rsidRPr="005F7F35" w:rsidRDefault="00673F8F" w:rsidP="00673F8F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 117-ФЗ (Собрание законодательства РФ, 07.08.2000, № 32, ст. 3340) (далее – Налоговый кодекс РФ);</w:t>
      </w:r>
    </w:p>
    <w:p w:rsidR="00673F8F" w:rsidRPr="005F7F35" w:rsidRDefault="00673F8F" w:rsidP="00673F8F">
      <w:pPr>
        <w:pStyle w:val="f"/>
        <w:ind w:left="0"/>
        <w:rPr>
          <w:sz w:val="28"/>
          <w:szCs w:val="28"/>
        </w:rPr>
      </w:pPr>
      <w:r w:rsidRPr="005F7F35">
        <w:rPr>
          <w:sz w:val="28"/>
          <w:szCs w:val="28"/>
        </w:rPr>
        <w:t xml:space="preserve">          Федеральным законом от 06.10.2003 № 131-ФЗ</w:t>
      </w:r>
      <w:bookmarkStart w:id="0" w:name="p17"/>
      <w:bookmarkStart w:id="1" w:name="p18"/>
      <w:bookmarkEnd w:id="0"/>
      <w:bookmarkEnd w:id="1"/>
      <w:r w:rsidRPr="005F7F35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673F8F" w:rsidRPr="005F7F35" w:rsidRDefault="00673F8F" w:rsidP="00673F8F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Федеральным законом от 22.10.2004 №125-ФЗ «Об архивном деле в Российской Федерации» (далее – Федеральный закон №125-ФЗ) (Собрание законодательства РФ, 25.10.2004, № 43, ст. 4169);</w:t>
      </w:r>
    </w:p>
    <w:p w:rsidR="00673F8F" w:rsidRPr="005F7F35" w:rsidRDefault="00673F8F" w:rsidP="00673F8F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673F8F" w:rsidRPr="005F7F35" w:rsidRDefault="00673F8F" w:rsidP="00673F8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остановление Правительства Российской Федерации от 15.06.2009 № 477 «б утверждении Правил делопроизводства в федеральном органе исполнительной власти» (далее – Правила делопроизводства) (</w:t>
      </w:r>
      <w:r w:rsidRPr="005F7F35">
        <w:rPr>
          <w:rFonts w:ascii="Times New Roman" w:hAnsi="Times New Roman"/>
          <w:bCs/>
          <w:sz w:val="28"/>
          <w:szCs w:val="28"/>
        </w:rPr>
        <w:t>Российская газета, № 4937, 24.06.2009);</w:t>
      </w:r>
    </w:p>
    <w:p w:rsidR="00673F8F" w:rsidRPr="005F7F35" w:rsidRDefault="00673F8F" w:rsidP="00673F8F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673F8F" w:rsidRPr="005F7F35" w:rsidRDefault="00673F8F" w:rsidP="00673F8F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136,);</w:t>
      </w:r>
    </w:p>
    <w:p w:rsidR="00673F8F" w:rsidRPr="005F7F35" w:rsidRDefault="00673F8F" w:rsidP="00673F8F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 - ЗРТ) (Республика Татарстан, 03.08.2004, № 155-156);</w:t>
      </w:r>
    </w:p>
    <w:p w:rsidR="00673F8F" w:rsidRPr="005F7F35" w:rsidRDefault="00673F8F" w:rsidP="00673F8F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673F8F" w:rsidRPr="005F7F35" w:rsidRDefault="00673F8F" w:rsidP="00673F8F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Регламентом передачи архивных документов ликвидируемых организаций в государственные и муниципальные архивы Республики Татарстан, утвержденным распоряжением Кабинета Министров Республики Татарстан от 17.01.2008 № 15-р (далее – Регламент передачи архивных документов);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lastRenderedPageBreak/>
        <w:t xml:space="preserve">Положением об Исполнительном комитете </w:t>
      </w:r>
      <w:r w:rsidR="00AC61BB">
        <w:rPr>
          <w:rFonts w:ascii="Times New Roman" w:hAnsi="Times New Roman" w:cs="Times New Roman"/>
          <w:sz w:val="28"/>
          <w:szCs w:val="28"/>
        </w:rPr>
        <w:t xml:space="preserve">Агрызского </w:t>
      </w:r>
      <w:r w:rsidRPr="00025F5C">
        <w:rPr>
          <w:rFonts w:ascii="Times New Roman" w:hAnsi="Times New Roman" w:cs="Times New Roman"/>
          <w:sz w:val="28"/>
          <w:szCs w:val="28"/>
        </w:rPr>
        <w:t xml:space="preserve">муниципального района </w:t>
      </w:r>
      <w:r w:rsidR="00632F18" w:rsidRPr="00632F18">
        <w:rPr>
          <w:rFonts w:ascii="Times New Roman" w:hAnsi="Times New Roman" w:cs="Times New Roman"/>
          <w:sz w:val="28"/>
          <w:szCs w:val="28"/>
        </w:rPr>
        <w:t>утвержденным решением Совета Агрызского муниципальный района от 25.01.2006г. № 4-3</w:t>
      </w:r>
      <w:r w:rsidR="00632F18" w:rsidRPr="00025F5C">
        <w:rPr>
          <w:rFonts w:ascii="Times New Roman" w:hAnsi="Times New Roman" w:cs="Times New Roman"/>
          <w:sz w:val="28"/>
          <w:szCs w:val="28"/>
        </w:rPr>
        <w:t xml:space="preserve"> </w:t>
      </w:r>
      <w:r w:rsidRPr="00025F5C">
        <w:rPr>
          <w:rFonts w:ascii="Times New Roman" w:hAnsi="Times New Roman" w:cs="Times New Roman"/>
          <w:sz w:val="28"/>
          <w:szCs w:val="28"/>
        </w:rPr>
        <w:t>(далее – Положение об Исполкоме);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оложением об архивном отделе </w:t>
      </w:r>
      <w:r w:rsidR="005E0ED0">
        <w:rPr>
          <w:rFonts w:ascii="Times New Roman" w:hAnsi="Times New Roman" w:cs="Times New Roman"/>
          <w:sz w:val="28"/>
          <w:szCs w:val="28"/>
        </w:rPr>
        <w:t>И</w:t>
      </w:r>
      <w:r w:rsidRPr="00025F5C">
        <w:rPr>
          <w:rFonts w:ascii="Times New Roman" w:hAnsi="Times New Roman" w:cs="Times New Roman"/>
          <w:sz w:val="28"/>
          <w:szCs w:val="28"/>
        </w:rPr>
        <w:t xml:space="preserve">сполнительного комитета </w:t>
      </w:r>
      <w:r w:rsidR="00AC61BB">
        <w:rPr>
          <w:rFonts w:ascii="Times New Roman" w:hAnsi="Times New Roman" w:cs="Times New Roman"/>
          <w:sz w:val="28"/>
          <w:szCs w:val="28"/>
        </w:rPr>
        <w:t>Агрызского</w:t>
      </w:r>
      <w:r w:rsidR="00AC61BB" w:rsidRPr="00025F5C">
        <w:rPr>
          <w:rFonts w:ascii="Times New Roman" w:hAnsi="Times New Roman" w:cs="Times New Roman"/>
          <w:sz w:val="28"/>
          <w:szCs w:val="28"/>
        </w:rPr>
        <w:t xml:space="preserve"> </w:t>
      </w:r>
      <w:r w:rsidRPr="00025F5C">
        <w:rPr>
          <w:rFonts w:ascii="Times New Roman" w:hAnsi="Times New Roman" w:cs="Times New Roman"/>
          <w:sz w:val="28"/>
          <w:szCs w:val="28"/>
        </w:rPr>
        <w:t xml:space="preserve">муниципального образования, утвержденным постановлением </w:t>
      </w:r>
      <w:r w:rsidR="005E0ED0">
        <w:rPr>
          <w:rFonts w:ascii="Times New Roman" w:hAnsi="Times New Roman" w:cs="Times New Roman"/>
          <w:sz w:val="28"/>
          <w:szCs w:val="28"/>
        </w:rPr>
        <w:t>И</w:t>
      </w:r>
      <w:r w:rsidR="00AC61BB">
        <w:rPr>
          <w:rFonts w:ascii="Times New Roman" w:hAnsi="Times New Roman" w:cs="Times New Roman"/>
          <w:sz w:val="28"/>
          <w:szCs w:val="28"/>
        </w:rPr>
        <w:t xml:space="preserve">сполнительного комитета </w:t>
      </w:r>
      <w:r w:rsidRPr="00025F5C">
        <w:rPr>
          <w:rFonts w:ascii="Times New Roman" w:hAnsi="Times New Roman" w:cs="Times New Roman"/>
          <w:sz w:val="28"/>
          <w:szCs w:val="28"/>
        </w:rPr>
        <w:t>от</w:t>
      </w:r>
      <w:r w:rsidR="00370870">
        <w:rPr>
          <w:rFonts w:ascii="Times New Roman" w:hAnsi="Times New Roman" w:cs="Times New Roman"/>
          <w:sz w:val="28"/>
          <w:szCs w:val="28"/>
        </w:rPr>
        <w:t xml:space="preserve"> </w:t>
      </w:r>
      <w:r w:rsidR="00AC61BB">
        <w:rPr>
          <w:rFonts w:ascii="Times New Roman" w:hAnsi="Times New Roman" w:cs="Times New Roman"/>
          <w:sz w:val="28"/>
          <w:szCs w:val="28"/>
        </w:rPr>
        <w:t xml:space="preserve">30.06.2006г. </w:t>
      </w:r>
      <w:r w:rsidRPr="00025F5C">
        <w:rPr>
          <w:rFonts w:ascii="Times New Roman" w:hAnsi="Times New Roman" w:cs="Times New Roman"/>
          <w:sz w:val="28"/>
          <w:szCs w:val="28"/>
        </w:rPr>
        <w:t>№</w:t>
      </w:r>
      <w:r w:rsidR="00AC61BB">
        <w:rPr>
          <w:rFonts w:ascii="Times New Roman" w:hAnsi="Times New Roman" w:cs="Times New Roman"/>
          <w:sz w:val="28"/>
          <w:szCs w:val="28"/>
        </w:rPr>
        <w:t xml:space="preserve"> 40 </w:t>
      </w:r>
      <w:r w:rsidRPr="00025F5C">
        <w:rPr>
          <w:rFonts w:ascii="Times New Roman" w:hAnsi="Times New Roman" w:cs="Times New Roman"/>
          <w:sz w:val="28"/>
          <w:szCs w:val="28"/>
        </w:rPr>
        <w:t>(далее – Положение об отделе);</w:t>
      </w:r>
    </w:p>
    <w:p w:rsidR="00D174AB" w:rsidRPr="005F7F35" w:rsidRDefault="00D174AB" w:rsidP="00D174AB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1.5. В настоящем Регламенте используются следующие термины и определения:</w:t>
      </w:r>
    </w:p>
    <w:p w:rsidR="00D174AB" w:rsidRPr="005F7F35" w:rsidRDefault="00D174AB" w:rsidP="00D174AB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документы по личному составу - архивные документы, отражающие трудовые отношения работника с работодателем;</w:t>
      </w:r>
    </w:p>
    <w:p w:rsidR="00D174AB" w:rsidRPr="005F7F35" w:rsidRDefault="00D174AB" w:rsidP="00D174AB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экспертиза ценности документов - изучение документов на основании критериев их ценности в целях определения сроков хранения документов и отбора их для включения в состав Архивного фонда Российской Федерации;</w:t>
      </w:r>
    </w:p>
    <w:p w:rsidR="00D174AB" w:rsidRPr="005F7F35" w:rsidRDefault="00D174AB" w:rsidP="00D174AB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5F7F35">
        <w:rPr>
          <w:rFonts w:ascii="Times New Roman" w:eastAsia="Calibri" w:hAnsi="Times New Roman"/>
          <w:sz w:val="28"/>
          <w:szCs w:val="28"/>
          <w:lang w:eastAsia="en-US"/>
        </w:rPr>
        <w:t xml:space="preserve">упорядочение архивных документов - комплекс работ по формированию архивных документов в единицы хранения (дела), описанию и оформлению таких единиц хранения (дел) в соответствии с правилами, установленными специально уполномоченным Правительством Российской Федерации федеральным органом исполнительной власти; </w:t>
      </w:r>
    </w:p>
    <w:p w:rsidR="00D174AB" w:rsidRPr="005F7F35" w:rsidRDefault="00D174AB" w:rsidP="00D174A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установленному образцу или на стандартном бланке. Заявление заполняется на стандартном бланке в электронной форме:</w:t>
      </w:r>
    </w:p>
    <w:p w:rsidR="00D174AB" w:rsidRPr="005F7F35" w:rsidRDefault="00D174AB" w:rsidP="00D174A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на официальном сайте </w:t>
      </w:r>
      <w:r>
        <w:rPr>
          <w:rFonts w:ascii="Times New Roman" w:hAnsi="Times New Roman" w:cs="Times New Roman"/>
          <w:sz w:val="28"/>
          <w:szCs w:val="28"/>
        </w:rPr>
        <w:t xml:space="preserve">Агрызского </w:t>
      </w:r>
      <w:r w:rsidRPr="00025F5C">
        <w:rPr>
          <w:rFonts w:ascii="Times New Roman" w:hAnsi="Times New Roman" w:cs="Times New Roman"/>
          <w:sz w:val="28"/>
          <w:szCs w:val="28"/>
        </w:rPr>
        <w:t>муниципального райо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F7F35">
        <w:rPr>
          <w:rFonts w:ascii="Times New Roman" w:hAnsi="Times New Roman"/>
          <w:sz w:val="28"/>
          <w:szCs w:val="28"/>
        </w:rPr>
        <w:t xml:space="preserve"> (</w:t>
      </w:r>
      <w:r w:rsidRPr="00025F5C">
        <w:rPr>
          <w:rFonts w:ascii="Times New Roman" w:hAnsi="Times New Roman" w:cs="Times New Roman"/>
          <w:sz w:val="28"/>
          <w:szCs w:val="28"/>
        </w:rPr>
        <w:t>http://www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A632DC">
        <w:t xml:space="preserve"> </w:t>
      </w:r>
      <w:r w:rsidRPr="00A632DC">
        <w:rPr>
          <w:rFonts w:ascii="Times New Roman" w:hAnsi="Times New Roman" w:cs="Times New Roman"/>
          <w:sz w:val="28"/>
          <w:szCs w:val="28"/>
        </w:rPr>
        <w:t>agryz.tatarstan.ru</w:t>
      </w:r>
      <w:r w:rsidRPr="005F7F35">
        <w:rPr>
          <w:rFonts w:ascii="Times New Roman" w:hAnsi="Times New Roman"/>
          <w:sz w:val="28"/>
          <w:szCs w:val="28"/>
        </w:rPr>
        <w:t>);</w:t>
      </w:r>
    </w:p>
    <w:p w:rsidR="00D174AB" w:rsidRPr="005F7F35" w:rsidRDefault="00D174AB" w:rsidP="00D174A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D174AB" w:rsidRPr="005F7F35" w:rsidRDefault="00D174AB" w:rsidP="00D174AB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BB6E39" w:rsidRPr="00025F5C" w:rsidSect="00513783">
          <w:headerReference w:type="default" r:id="rId9"/>
          <w:pgSz w:w="11906" w:h="16838"/>
          <w:pgMar w:top="1134" w:right="567" w:bottom="851" w:left="1134" w:header="709" w:footer="709" w:gutter="0"/>
          <w:cols w:space="720"/>
          <w:titlePg/>
          <w:docGrid w:linePitch="299"/>
        </w:sectPr>
      </w:pPr>
    </w:p>
    <w:p w:rsidR="00BB6E39" w:rsidRPr="00025F5C" w:rsidRDefault="00BB6E39" w:rsidP="00447D32">
      <w:pPr>
        <w:suppressAutoHyphens/>
        <w:spacing w:after="0" w:line="240" w:lineRule="auto"/>
        <w:ind w:left="283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lastRenderedPageBreak/>
        <w:t>Стандарт предоставления муниципальной услуги</w:t>
      </w:r>
    </w:p>
    <w:p w:rsidR="00BB6E39" w:rsidRPr="00025F5C" w:rsidRDefault="00BB6E39" w:rsidP="00447D32">
      <w:pPr>
        <w:suppressAutoHyphens/>
        <w:spacing w:after="0" w:line="240" w:lineRule="auto"/>
        <w:ind w:left="72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928"/>
        <w:gridCol w:w="5953"/>
        <w:gridCol w:w="4253"/>
      </w:tblGrid>
      <w:tr w:rsidR="00BB6E39" w:rsidRPr="00025F5C" w:rsidTr="00BB6E39">
        <w:trPr>
          <w:trHeight w:val="1004"/>
        </w:trPr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6E39" w:rsidRPr="00025F5C" w:rsidRDefault="00BB6E39" w:rsidP="009413EC">
            <w:pPr>
              <w:spacing w:after="0" w:line="240" w:lineRule="auto"/>
              <w:ind w:left="142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9413EC">
            <w:pPr>
              <w:suppressAutoHyphens/>
              <w:spacing w:after="0" w:line="240" w:lineRule="auto"/>
              <w:ind w:left="142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34" w:firstLine="142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ием документов по личному составу ликвидируемых организаций на хранение в муниципальный архи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ч 8, 10 ст. 23 Федерального закона № 125-ФЗ; 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.4.5 Правил работы</w:t>
            </w: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9413EC">
            <w:pPr>
              <w:suppressAutoHyphens/>
              <w:spacing w:after="0" w:line="240" w:lineRule="auto"/>
              <w:ind w:left="142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6AF7" w:rsidRPr="00025F5C" w:rsidRDefault="002C6AF7" w:rsidP="002C6AF7">
            <w:pPr>
              <w:autoSpaceDE w:val="0"/>
              <w:autoSpaceDN w:val="0"/>
              <w:adjustRightInd w:val="0"/>
              <w:spacing w:after="0" w:line="240" w:lineRule="auto"/>
              <w:ind w:left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Исполнительный комитет </w:t>
            </w:r>
            <w:r w:rsidR="004511C3">
              <w:rPr>
                <w:rFonts w:ascii="Times New Roman" w:hAnsi="Times New Roman" w:cs="Times New Roman"/>
                <w:sz w:val="28"/>
                <w:szCs w:val="28"/>
              </w:rPr>
              <w:t>Агрызского</w:t>
            </w:r>
            <w:r w:rsidR="004511C3"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муниципального района. </w:t>
            </w:r>
          </w:p>
          <w:p w:rsidR="002C6AF7" w:rsidRPr="00025F5C" w:rsidRDefault="002C6AF7" w:rsidP="002C6AF7">
            <w:pPr>
              <w:autoSpaceDE w:val="0"/>
              <w:autoSpaceDN w:val="0"/>
              <w:adjustRightInd w:val="0"/>
              <w:spacing w:after="0" w:line="240" w:lineRule="auto"/>
              <w:ind w:left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>Исполнитель муниципальной услуги – Архивный отдел Исполкома.</w:t>
            </w:r>
          </w:p>
          <w:p w:rsidR="00BB6E39" w:rsidRPr="00025F5C" w:rsidRDefault="00BB6E39" w:rsidP="00447D32">
            <w:pPr>
              <w:spacing w:after="0" w:line="240" w:lineRule="auto"/>
              <w:ind w:left="34"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9413EC">
            <w:pPr>
              <w:suppressAutoHyphens/>
              <w:spacing w:after="0" w:line="240" w:lineRule="auto"/>
              <w:ind w:left="142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кт приема-передачи архивных документов на хранение (приложение № 1).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Акт составляется в двух экземплярах: один остается в архивном отделе </w:t>
            </w:r>
            <w:r w:rsidR="00823EE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полнительного комитета </w:t>
            </w:r>
            <w:r w:rsidR="004511C3">
              <w:rPr>
                <w:rFonts w:ascii="Times New Roman" w:hAnsi="Times New Roman" w:cs="Times New Roman"/>
                <w:sz w:val="28"/>
                <w:szCs w:val="28"/>
              </w:rPr>
              <w:t>Агрызского</w:t>
            </w:r>
            <w:r w:rsidR="004511C3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ого района РТ, другой передается заявителю.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акте указывается: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дата и регистрационный номер акта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основание передачи архивных документов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названия передаваемого фонда, организации-сдатчика и организации-приемщика архивных документов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название и номер описи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количество экземпляров описи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- количество единиц хранения, сдаваемых и принимаемых по каждой описи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итоговая запись общего количества единиц хранения, сдаваемых и принимаемых;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присвоенный номер  фонда.</w:t>
            </w:r>
          </w:p>
          <w:p w:rsidR="00BB6E39" w:rsidRPr="00025F5C" w:rsidRDefault="00BB6E39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Акт подписывается должностными лицами, сдающими и принимающими архивные документы, утверждаются руководителями организации-сдатчика и Исполкома (уполномоченного им лица)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абз.7 п.4.4.1 Правил работы</w:t>
            </w: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4.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5960" w:rsidRPr="005F7F35" w:rsidRDefault="009E5960" w:rsidP="009E5960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Срок предоставления муниципальной услуги устанавливается муниципальным архивом, в пределах срока, установленного федеральным законодательством, в зависимости от количества дел принимаемых на хранение и составляет:</w:t>
            </w:r>
          </w:p>
          <w:p w:rsidR="009E5960" w:rsidRPr="005F7F35" w:rsidRDefault="009E5960" w:rsidP="009E5960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не более 10 дел - 10 дней</w:t>
            </w:r>
            <w:r w:rsidRPr="005F7F35">
              <w:rPr>
                <w:rStyle w:val="a7"/>
                <w:sz w:val="28"/>
                <w:szCs w:val="28"/>
                <w:lang w:eastAsia="en-US"/>
              </w:rPr>
              <w:footnoteReference w:id="1"/>
            </w: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;</w:t>
            </w:r>
          </w:p>
          <w:p w:rsidR="009E5960" w:rsidRPr="005F7F35" w:rsidRDefault="009E5960" w:rsidP="009E5960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не более 20 дел - 12 дней;</w:t>
            </w:r>
          </w:p>
          <w:p w:rsidR="009E5960" w:rsidRPr="005F7F35" w:rsidRDefault="009E5960" w:rsidP="009E5960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не более 50 дел - 18 дней;</w:t>
            </w:r>
          </w:p>
          <w:p w:rsidR="00BB6E39" w:rsidRPr="00025F5C" w:rsidRDefault="009E5960" w:rsidP="009E5960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При поступлении на хранение свыше  50 дел, срок предоставления муниципальной услуги определяется начальником Отдела, с уведомлением заявителя и не должен превышать срока, установленного федеральным законодательством</w:t>
            </w:r>
            <w:r w:rsidRPr="005F7F35">
              <w:rPr>
                <w:rStyle w:val="a7"/>
                <w:sz w:val="28"/>
                <w:szCs w:val="28"/>
                <w:lang w:eastAsia="en-US"/>
              </w:rPr>
              <w:footnoteReference w:id="2"/>
            </w: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9413EC">
            <w:pPr>
              <w:suppressAutoHyphens/>
              <w:spacing w:after="0" w:line="240" w:lineRule="auto"/>
              <w:ind w:left="142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5.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I этап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. Заявление о предоставлении муниципальной услуги (приложение № 2).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 Документы, удостоверяющие личность или полномочия лица.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3. Копия Устава (положения) организации.  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4. В подтверждение факта ликвидации юридического лица представляется один из документов: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копия решения учредителей о ликвидации;</w:t>
            </w:r>
          </w:p>
          <w:p w:rsidR="00BB6E39" w:rsidRPr="00025F5C" w:rsidRDefault="00BB6E39" w:rsidP="00777CA8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ешение суда, в том</w:t>
            </w:r>
            <w:r w:rsidR="00777CA8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числе о признание юридического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лица несостоятельным (банкротом);</w:t>
            </w:r>
          </w:p>
          <w:p w:rsidR="00BB6E39" w:rsidRPr="00025F5C" w:rsidRDefault="00BB6E39" w:rsidP="00447D32">
            <w:pPr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пределение арбитражного суда о завершении конкурсного производства.</w:t>
            </w:r>
          </w:p>
          <w:p w:rsidR="00BB6E39" w:rsidRPr="00025F5C" w:rsidRDefault="00BB6E39" w:rsidP="00447D32">
            <w:pPr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5. В подтверждение факта прекращения предпринимательской деятельности представляется один из документов:</w:t>
            </w:r>
          </w:p>
          <w:p w:rsidR="00BB6E39" w:rsidRPr="00025F5C" w:rsidRDefault="00BB6E39" w:rsidP="00447D32">
            <w:pPr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копия решения  суда, в том числе о признании несостоятельным (банкротом);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пределение арбитражного суда о завершении конкурсного производства.</w:t>
            </w:r>
          </w:p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II этап:</w:t>
            </w:r>
          </w:p>
          <w:p w:rsidR="00BB6E39" w:rsidRPr="00025F5C" w:rsidRDefault="00BB6E39" w:rsidP="006860DE">
            <w:pPr>
              <w:pStyle w:val="a5"/>
              <w:numPr>
                <w:ilvl w:val="0"/>
                <w:numId w:val="3"/>
              </w:numPr>
              <w:spacing w:after="0" w:line="240" w:lineRule="auto"/>
              <w:ind w:left="34" w:hanging="776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писи дел, документов (в трех экземплярах).</w:t>
            </w:r>
          </w:p>
          <w:p w:rsidR="002C6AF7" w:rsidRPr="00025F5C" w:rsidRDefault="002C6AF7" w:rsidP="006860DE">
            <w:pPr>
              <w:pStyle w:val="a5"/>
              <w:numPr>
                <w:ilvl w:val="0"/>
                <w:numId w:val="3"/>
              </w:numPr>
              <w:spacing w:after="0" w:line="240" w:lineRule="auto"/>
              <w:ind w:left="34" w:hanging="7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Историческая справка. </w:t>
            </w:r>
          </w:p>
          <w:p w:rsidR="002C6AF7" w:rsidRPr="00025F5C" w:rsidRDefault="002C6AF7" w:rsidP="006860DE">
            <w:pPr>
              <w:pStyle w:val="a5"/>
              <w:numPr>
                <w:ilvl w:val="0"/>
                <w:numId w:val="3"/>
              </w:numPr>
              <w:spacing w:after="0" w:line="240" w:lineRule="auto"/>
              <w:ind w:left="34" w:hanging="776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 xml:space="preserve">Справка об отсутствии документов, подлежащих передаче в архив в случае, если </w:t>
            </w:r>
            <w:r w:rsidRPr="00025F5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тдельные виды документов не создавались или были утрачены. Справка должна содержать наименование юридического лица (для граждан-фамилии, имени, отчества) и его почтовый адрес, перечень отсутствующих (утраченных) документов с указанием причин их отсутстви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157D" w:rsidRPr="005F7F35" w:rsidRDefault="0077157D" w:rsidP="0077157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п.4.4.1 Правил работы;</w:t>
            </w:r>
          </w:p>
          <w:p w:rsidR="00BB6E39" w:rsidRPr="00025F5C" w:rsidRDefault="0077157D" w:rsidP="0077157D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пп. 3.3., 3.6  Регламента передачи архивных документов</w:t>
            </w: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6.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EC3BE6" w:rsidRDefault="00EC3BE6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C3BE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ведения о постановке на учет и (или) снятия с учета российской или иностранной организации в налоговом органе по месту нахождения ее обособленного подразделени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7.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оставляющим муниципальную услугу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pacing w:after="0" w:line="240" w:lineRule="auto"/>
              <w:ind w:firstLine="25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Документы, предусмотренные II этапом (пункт 2.5), согласуются Главным архивным управлением при Кабинете Министров Республики Татарстан (далее – Управление):</w:t>
            </w:r>
          </w:p>
          <w:p w:rsidR="00BB6E39" w:rsidRPr="00025F5C" w:rsidRDefault="00BB6E39" w:rsidP="00447D32">
            <w:pPr>
              <w:tabs>
                <w:tab w:val="num" w:pos="0"/>
              </w:tabs>
              <w:spacing w:after="0" w:line="240" w:lineRule="auto"/>
              <w:ind w:firstLine="31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ликвидируемых организаций – источников комплектования муниципального архива согласуются Экспертно-проверочной и методической комиссией Управления (далее –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ЭПМК Управления);</w:t>
            </w:r>
          </w:p>
          <w:p w:rsidR="00BB6E39" w:rsidRPr="00025F5C" w:rsidRDefault="00BB6E39" w:rsidP="00447D32">
            <w:pPr>
              <w:tabs>
                <w:tab w:val="num" w:pos="0"/>
              </w:tabs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ругих ликвидируемых организаций - Экспертной комиссией Государственного архива документов по личному составу Республики Татарст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6E39" w:rsidRPr="00025F5C" w:rsidRDefault="00BB6E39" w:rsidP="00447D32">
            <w:pPr>
              <w:widowControl w:val="0"/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napToGrid w:val="0"/>
                <w:sz w:val="28"/>
                <w:szCs w:val="28"/>
                <w:lang w:eastAsia="en-US"/>
              </w:rPr>
            </w:pP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pacing w:after="0" w:line="240" w:lineRule="auto"/>
              <w:ind w:firstLine="30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. Подача документов ненадлежащим лицом</w:t>
            </w:r>
          </w:p>
          <w:p w:rsidR="00BB6E39" w:rsidRPr="00025F5C" w:rsidRDefault="00BB6E39" w:rsidP="00447D32">
            <w:pPr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 Несоответствие представленных документов перечню документов, указанных в п. 2.5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6E39" w:rsidRPr="00025F5C" w:rsidRDefault="00BB6E39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B6E39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96109B" w:rsidRDefault="00BB5A50" w:rsidP="009413EC">
            <w:pPr>
              <w:suppressAutoHyphens/>
              <w:spacing w:after="0" w:line="240" w:lineRule="auto"/>
              <w:ind w:left="142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5F7F35">
              <w:rPr>
                <w:rFonts w:ascii="Times New Roman" w:hAnsi="Times New Roman"/>
                <w:sz w:val="28"/>
                <w:szCs w:val="28"/>
              </w:rPr>
              <w:t>.9.</w:t>
            </w:r>
            <w:r w:rsidRPr="005F7F35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5F7F35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10C" w:rsidRPr="005F7F35" w:rsidRDefault="0010210C" w:rsidP="0010210C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>Оснований для приостановления:</w:t>
            </w:r>
          </w:p>
          <w:p w:rsidR="0010210C" w:rsidRPr="005F7F35" w:rsidRDefault="0010210C" w:rsidP="0010210C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>1. Не предоставление Заявителем (его представителем) документации в Отдел в определенные абзацем 3 пункта</w:t>
            </w:r>
            <w:r w:rsidRPr="005F7F35">
              <w:rPr>
                <w:rFonts w:ascii="Times New Roman" w:hAnsi="Times New Roman"/>
                <w:i/>
                <w:sz w:val="28"/>
                <w:szCs w:val="28"/>
              </w:rPr>
              <w:t xml:space="preserve"> </w:t>
            </w:r>
            <w:r w:rsidRPr="005F7F35">
              <w:rPr>
                <w:rFonts w:ascii="Times New Roman" w:hAnsi="Times New Roman"/>
                <w:sz w:val="28"/>
                <w:szCs w:val="28"/>
              </w:rPr>
              <w:t>3.3.4., абзацем 1 пункта</w:t>
            </w:r>
            <w:r w:rsidRPr="005F7F35">
              <w:rPr>
                <w:rFonts w:ascii="Times New Roman" w:hAnsi="Times New Roman"/>
                <w:i/>
                <w:sz w:val="28"/>
                <w:szCs w:val="28"/>
              </w:rPr>
              <w:t xml:space="preserve"> </w:t>
            </w:r>
            <w:r w:rsidRPr="005F7F35">
              <w:rPr>
                <w:rFonts w:ascii="Times New Roman" w:hAnsi="Times New Roman"/>
                <w:sz w:val="28"/>
                <w:szCs w:val="28"/>
              </w:rPr>
              <w:t>3.3.9., абзацем 2 пункта</w:t>
            </w:r>
            <w:r w:rsidRPr="005F7F35">
              <w:rPr>
                <w:rFonts w:ascii="Times New Roman" w:hAnsi="Times New Roman"/>
                <w:i/>
                <w:sz w:val="28"/>
                <w:szCs w:val="28"/>
              </w:rPr>
              <w:t xml:space="preserve"> </w:t>
            </w:r>
            <w:r w:rsidRPr="005F7F35">
              <w:rPr>
                <w:rFonts w:ascii="Times New Roman" w:hAnsi="Times New Roman"/>
                <w:sz w:val="28"/>
                <w:szCs w:val="28"/>
              </w:rPr>
              <w:t>3.3.12</w:t>
            </w:r>
            <w:r w:rsidRPr="005F7F35">
              <w:rPr>
                <w:rFonts w:ascii="Times New Roman" w:hAnsi="Times New Roman"/>
                <w:i/>
                <w:sz w:val="28"/>
                <w:szCs w:val="28"/>
              </w:rPr>
              <w:t>.</w:t>
            </w:r>
            <w:r w:rsidRPr="005F7F35">
              <w:rPr>
                <w:rFonts w:ascii="Times New Roman" w:hAnsi="Times New Roman"/>
                <w:sz w:val="28"/>
                <w:szCs w:val="28"/>
              </w:rPr>
              <w:t> Регламента сроки.</w:t>
            </w:r>
          </w:p>
          <w:p w:rsidR="0010210C" w:rsidRPr="005F7F35" w:rsidRDefault="0010210C" w:rsidP="0010210C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2. Невыполнение требований Правил работы  об упорядочении документов.</w:t>
            </w:r>
            <w:r w:rsidRPr="005F7F35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10210C" w:rsidRPr="005F7F35" w:rsidRDefault="0010210C" w:rsidP="0010210C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 xml:space="preserve">3. Обнаружение при  приеме в Отдел документов в соответствии с п. 3.3.13. Регламента на хранение документов на бумажной основе, подверженных поражению биологическими вредителями (насекомые, активная плесень), с повреждениями бумаги и текста и при несоблюдении организацией требований к оформлению дел, изложенных в Правилах работы архивов организаций. </w:t>
            </w:r>
          </w:p>
          <w:p w:rsidR="0010210C" w:rsidRPr="005F7F35" w:rsidRDefault="0010210C" w:rsidP="0010210C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 xml:space="preserve">Основания для отказа: </w:t>
            </w:r>
          </w:p>
          <w:p w:rsidR="001E4F66" w:rsidRPr="004C7787" w:rsidRDefault="0010210C" w:rsidP="0010210C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ередача документов по личному составу и временного срока хранения действующих организаций и при наличии правопреемник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42D86" w:rsidRPr="005F7F35" w:rsidRDefault="00042D86" w:rsidP="00042D8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.10 ст.23 Федерального закона № 125-ФЗ;</w:t>
            </w:r>
          </w:p>
          <w:p w:rsidR="00042D86" w:rsidRPr="005F7F35" w:rsidRDefault="00042D86" w:rsidP="00042D8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.4.4.1  Правил работы; </w:t>
            </w:r>
          </w:p>
          <w:p w:rsidR="00BB6E39" w:rsidRPr="00025F5C" w:rsidRDefault="00042D86" w:rsidP="00042D86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пп. 3.5, 3.6, 3.7 Регламента передачи архивных документов</w:t>
            </w: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246E4F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</w:t>
            </w:r>
            <w:r w:rsidR="00246E4F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0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uppressAutoHyphens/>
              <w:spacing w:after="0" w:line="240" w:lineRule="auto"/>
              <w:ind w:firstLine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ая услуга предоставляется на безвозмездной основе.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. 3 ст. 15 Федерального закона № 125-ФЗ; 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246E4F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</w:t>
            </w:r>
            <w:r w:rsidR="00246E4F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uppressAutoHyphens/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. 3 ст. 15 Федерального закона № 125-ФЗ; 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. 1 ст. 8 Федерального закона № 210-ФЗ </w:t>
            </w: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246E4F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</w:t>
            </w:r>
            <w:r w:rsidR="00246E4F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pacing w:after="0" w:line="240" w:lineRule="auto"/>
              <w:ind w:left="34"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266E34" w:rsidRPr="00025F5C" w:rsidRDefault="00266E34" w:rsidP="00447D32">
            <w:pPr>
              <w:spacing w:after="0" w:line="240" w:lineRule="auto"/>
              <w:ind w:left="34" w:firstLine="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E34" w:rsidRPr="00025F5C" w:rsidRDefault="00266E34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246E4F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</w:t>
            </w:r>
            <w:r w:rsidR="00246E4F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3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 Срок регистрации запроса заявителя о предоставлении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pacing w:after="0" w:line="240" w:lineRule="auto"/>
              <w:ind w:left="318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1F5928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. 16 ч. </w:t>
            </w:r>
            <w:r w:rsidRPr="005F7F35">
              <w:rPr>
                <w:rFonts w:ascii="Times New Roman" w:hAnsi="Times New Roman"/>
                <w:sz w:val="28"/>
                <w:szCs w:val="28"/>
                <w:lang w:val="en-US" w:eastAsia="en-US"/>
              </w:rPr>
              <w:t>IV</w:t>
            </w: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246E4F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</w:t>
            </w:r>
            <w:r w:rsidR="00246E4F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4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. Требования к помещениям, в которых предоставляется муниципальная услуга 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suppressAutoHyphens/>
              <w:spacing w:after="0" w:line="240" w:lineRule="auto"/>
              <w:ind w:firstLine="317"/>
              <w:jc w:val="both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202570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Присутственное</w:t>
            </w:r>
            <w:r w:rsidRPr="00025F5C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 xml:space="preserve"> место оборудовано: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firstLine="317"/>
              <w:jc w:val="both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025F5C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информационными стендами;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firstLine="317"/>
              <w:jc w:val="both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025F5C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системой кондиционирования воздуха;</w:t>
            </w:r>
          </w:p>
          <w:p w:rsidR="00266E34" w:rsidRPr="00025F5C" w:rsidRDefault="00266E34" w:rsidP="00447D32">
            <w:pPr>
              <w:spacing w:after="0" w:line="240" w:lineRule="auto"/>
              <w:ind w:left="34" w:firstLine="249"/>
              <w:jc w:val="both"/>
              <w:rPr>
                <w:rFonts w:ascii="Times New Roman" w:hAnsi="Times New Roman" w:cs="Times New Roman"/>
                <w:sz w:val="28"/>
                <w:szCs w:val="28"/>
                <w:vertAlign w:val="superscript"/>
                <w:lang w:eastAsia="en-US"/>
              </w:rPr>
            </w:pPr>
            <w:r w:rsidRPr="00025F5C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E34" w:rsidRPr="00025F5C" w:rsidRDefault="00266E34" w:rsidP="00447D32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246E4F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6E4F" w:rsidRPr="00102114" w:rsidRDefault="00123589" w:rsidP="00246E4F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2.15. Показатели доступности и качества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6E4F" w:rsidRPr="00102114" w:rsidRDefault="00246E4F" w:rsidP="007D694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02114">
              <w:rPr>
                <w:rFonts w:ascii="Times New Roman" w:eastAsia="Times New Roman" w:hAnsi="Times New Roman" w:cs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246E4F" w:rsidRPr="00102114" w:rsidRDefault="00246E4F" w:rsidP="007D694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0211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расположенность помещения </w:t>
            </w:r>
            <w:r w:rsidR="00DA020B">
              <w:rPr>
                <w:rFonts w:ascii="Times New Roman" w:eastAsia="Times New Roman" w:hAnsi="Times New Roman" w:cs="Times New Roman"/>
                <w:sz w:val="28"/>
                <w:szCs w:val="28"/>
              </w:rPr>
              <w:t>архивного отдела Исполкома</w:t>
            </w:r>
            <w:r w:rsidRPr="0010211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246E4F" w:rsidRPr="00102114" w:rsidRDefault="00246E4F" w:rsidP="007D694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02114">
              <w:rPr>
                <w:rFonts w:ascii="Times New Roman" w:eastAsia="Times New Roman" w:hAnsi="Times New Roman" w:cs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246E4F" w:rsidRPr="00102114" w:rsidRDefault="00246E4F" w:rsidP="007D694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0211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hyperlink r:id="rId10" w:history="1">
              <w:r w:rsidR="00102114" w:rsidRPr="00102114">
                <w:rPr>
                  <w:rStyle w:val="a9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</w:rPr>
                <w:t>http://www.А</w:t>
              </w:r>
              <w:r w:rsidR="00102114" w:rsidRPr="00102114">
                <w:rPr>
                  <w:rStyle w:val="a9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lang w:val="en-US"/>
                </w:rPr>
                <w:t>gryz</w:t>
              </w:r>
              <w:r w:rsidR="00102114" w:rsidRPr="00102114">
                <w:rPr>
                  <w:rStyle w:val="a9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</w:rPr>
                <w:t>.tatar</w:t>
              </w:r>
              <w:r w:rsidR="00102114" w:rsidRPr="00102114">
                <w:rPr>
                  <w:rStyle w:val="a9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lang w:val="en-US"/>
                </w:rPr>
                <w:t>stan</w:t>
              </w:r>
              <w:r w:rsidR="00102114" w:rsidRPr="00102114">
                <w:rPr>
                  <w:rStyle w:val="a9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</w:rPr>
                <w:t>.ru</w:t>
              </w:r>
            </w:hyperlink>
            <w:r w:rsidR="00102114" w:rsidRPr="0010211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02114">
              <w:rPr>
                <w:rFonts w:ascii="Times New Roman" w:eastAsia="Times New Roman" w:hAnsi="Times New Roman" w:cs="Times New Roman"/>
                <w:sz w:val="28"/>
                <w:szCs w:val="28"/>
              </w:rPr>
              <w:t>в сети «Интернет», на Едином портале государственных и муниципальных услуг.</w:t>
            </w:r>
          </w:p>
          <w:p w:rsidR="00246E4F" w:rsidRPr="00102114" w:rsidRDefault="00246E4F" w:rsidP="007D694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02114">
              <w:rPr>
                <w:rFonts w:ascii="Times New Roman" w:eastAsia="Times New Roman" w:hAnsi="Times New Roman" w:cs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246E4F" w:rsidRPr="00102114" w:rsidRDefault="00246E4F" w:rsidP="007D694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02114">
              <w:rPr>
                <w:rFonts w:ascii="Times New Roman" w:eastAsia="Times New Roman" w:hAnsi="Times New Roman" w:cs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246E4F" w:rsidRPr="00102114" w:rsidRDefault="00246E4F" w:rsidP="007D694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02114">
              <w:rPr>
                <w:rFonts w:ascii="Times New Roman" w:eastAsia="Times New Roman" w:hAnsi="Times New Roman" w:cs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246E4F" w:rsidRPr="00102114" w:rsidRDefault="00246E4F" w:rsidP="007D694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0211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жалоб на действия (бездействие) </w:t>
            </w:r>
            <w:r w:rsidRPr="00102114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муниципальных служащих, предоставляющих муниципальную услугу;</w:t>
            </w:r>
          </w:p>
          <w:p w:rsidR="00246E4F" w:rsidRPr="00102114" w:rsidRDefault="00246E4F" w:rsidP="007D694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02114">
              <w:rPr>
                <w:rFonts w:ascii="Times New Roman" w:eastAsia="Times New Roman" w:hAnsi="Times New Roman" w:cs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246E4F" w:rsidRPr="00102114" w:rsidRDefault="00246E4F" w:rsidP="007D694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102114">
              <w:rPr>
                <w:rFonts w:ascii="Times New Roman" w:hAnsi="Times New Roman" w:cs="Times New Roman"/>
                <w:sz w:val="28"/>
                <w:szCs w:val="28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6E4F" w:rsidRPr="00025F5C" w:rsidRDefault="00246E4F" w:rsidP="00447D32">
            <w:pPr>
              <w:spacing w:after="0" w:line="240" w:lineRule="auto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266E34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758BD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</w:t>
            </w:r>
            <w:r w:rsidR="004758BD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6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6E34" w:rsidRPr="00025F5C" w:rsidRDefault="00266E34" w:rsidP="00447D32">
            <w:pPr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266E34" w:rsidRPr="00025F5C" w:rsidRDefault="00266E34" w:rsidP="00447D32">
            <w:pPr>
              <w:tabs>
                <w:tab w:val="num" w:pos="0"/>
              </w:tabs>
              <w:spacing w:line="240" w:lineRule="auto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  <w:highlight w:val="red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Заявление о предоставлении муниципальной услуги может быть направлено в форме </w:t>
            </w:r>
            <w:r w:rsidRPr="00202570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ого документа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по электронному адресу:</w:t>
            </w:r>
          </w:p>
          <w:p w:rsidR="00266E34" w:rsidRPr="00025F5C" w:rsidRDefault="00266E34" w:rsidP="00202570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E</w:t>
            </w:r>
            <w:r w:rsidRPr="00202570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-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mal</w:t>
            </w:r>
            <w:r w:rsidRPr="00202570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 xml:space="preserve">: </w:t>
            </w:r>
            <w:r w:rsidR="00202570"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hiv</w:t>
            </w:r>
            <w:r w:rsidR="00202570" w:rsidRPr="0020257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="00202570"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gryz</w:t>
            </w:r>
            <w:r w:rsidR="00202570" w:rsidRPr="0020257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@</w:t>
            </w:r>
            <w:r w:rsidR="00202570"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r w:rsidR="00202570" w:rsidRPr="0020257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="00202570"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418C0" w:rsidRPr="005F7F35" w:rsidRDefault="007418C0" w:rsidP="007418C0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ч. 1 ст. 19 Федерального закона № 210-Ф</w:t>
            </w:r>
          </w:p>
          <w:p w:rsidR="00266E34" w:rsidRPr="00025F5C" w:rsidRDefault="00266E34" w:rsidP="00447D32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EC52C0" w:rsidRPr="00025F5C" w:rsidTr="00BB6E39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52C0" w:rsidRPr="00025F5C" w:rsidRDefault="00EC52C0" w:rsidP="004758BD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2.17. Особенности предоставления муниципальной услуги в многофункциональных центрах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52C0" w:rsidRPr="00025F5C" w:rsidRDefault="00EC52C0" w:rsidP="00447D32">
            <w:pPr>
              <w:autoSpaceDE w:val="0"/>
              <w:autoSpaceDN w:val="0"/>
              <w:adjustRightInd w:val="0"/>
              <w:spacing w:line="240" w:lineRule="auto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F7F35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52C0" w:rsidRPr="005F7F35" w:rsidRDefault="00EC52C0" w:rsidP="00EC52C0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5F7F35">
              <w:rPr>
                <w:rFonts w:ascii="Times New Roman" w:hAnsi="Times New Roman"/>
                <w:sz w:val="28"/>
                <w:szCs w:val="28"/>
                <w:lang w:eastAsia="en-US"/>
              </w:rPr>
              <w:t>ст. 14 Федерального закона № 210-ФЗ;</w:t>
            </w:r>
          </w:p>
          <w:p w:rsidR="00EC52C0" w:rsidRPr="005F7F35" w:rsidRDefault="00EC52C0" w:rsidP="007418C0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</w:tbl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BB6E39" w:rsidRPr="00025F5C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174D36" w:rsidRPr="005F7F35" w:rsidRDefault="00174D36" w:rsidP="00174D3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(действий) в многофункциональных центрах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1.1. предоставления муниципальной услуги по приему документов по личному составу ликвидируемых организаций на хранение в муниципальный архив включает в себя следующие процедуры:</w:t>
      </w: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1) консультирование заявителя;</w:t>
      </w:r>
    </w:p>
    <w:p w:rsidR="00BB6E39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2) принятие и регистрация заявления;</w:t>
      </w:r>
    </w:p>
    <w:p w:rsidR="00F70039" w:rsidRPr="00025F5C" w:rsidRDefault="00F70039" w:rsidP="00F70039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0039">
        <w:rPr>
          <w:rFonts w:ascii="Times New Roman" w:hAnsi="Times New Roman" w:cs="Times New Roman"/>
          <w:sz w:val="28"/>
          <w:szCs w:val="28"/>
        </w:rPr>
        <w:t>3) направление межведомственных запросов;</w:t>
      </w:r>
    </w:p>
    <w:p w:rsidR="00BB6E39" w:rsidRPr="00025F5C" w:rsidRDefault="00F700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BB6E39" w:rsidRPr="00025F5C">
        <w:rPr>
          <w:rFonts w:ascii="Times New Roman" w:hAnsi="Times New Roman" w:cs="Times New Roman"/>
          <w:sz w:val="28"/>
          <w:szCs w:val="28"/>
        </w:rPr>
        <w:t xml:space="preserve">) </w:t>
      </w:r>
      <w:r w:rsidR="004F4348" w:rsidRPr="00025F5C">
        <w:rPr>
          <w:rFonts w:ascii="Times New Roman" w:hAnsi="Times New Roman" w:cs="Times New Roman"/>
          <w:sz w:val="28"/>
          <w:szCs w:val="28"/>
        </w:rPr>
        <w:t xml:space="preserve">организация </w:t>
      </w:r>
      <w:r w:rsidR="00BB6E39" w:rsidRPr="00025F5C">
        <w:rPr>
          <w:rFonts w:ascii="Times New Roman" w:hAnsi="Times New Roman" w:cs="Times New Roman"/>
          <w:sz w:val="28"/>
          <w:szCs w:val="28"/>
        </w:rPr>
        <w:t>прием</w:t>
      </w:r>
      <w:r w:rsidR="004F4348" w:rsidRPr="00025F5C">
        <w:rPr>
          <w:rFonts w:ascii="Times New Roman" w:hAnsi="Times New Roman" w:cs="Times New Roman"/>
          <w:sz w:val="28"/>
          <w:szCs w:val="28"/>
        </w:rPr>
        <w:t>а</w:t>
      </w:r>
      <w:r w:rsidR="00BB6E39" w:rsidRPr="00025F5C">
        <w:rPr>
          <w:rFonts w:ascii="Times New Roman" w:hAnsi="Times New Roman" w:cs="Times New Roman"/>
          <w:sz w:val="28"/>
          <w:szCs w:val="28"/>
        </w:rPr>
        <w:t xml:space="preserve"> документов по личному составу ликвидируемых организаций на хранение в муниципальный архив;</w:t>
      </w: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4) выдача заявителю результата муниципальной услуги.</w:t>
      </w:r>
    </w:p>
    <w:p w:rsidR="00BB6E39" w:rsidRPr="00025F5C" w:rsidRDefault="00BB6E39" w:rsidP="00447D32">
      <w:pPr>
        <w:suppressAutoHyphens/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="00A72519" w:rsidRPr="00025F5C">
        <w:rPr>
          <w:rFonts w:ascii="Times New Roman" w:hAnsi="Times New Roman" w:cs="Times New Roman"/>
          <w:sz w:val="28"/>
          <w:szCs w:val="28"/>
        </w:rPr>
        <w:t>муниципаль</w:t>
      </w:r>
      <w:r w:rsidRPr="00025F5C">
        <w:rPr>
          <w:rFonts w:ascii="Times New Roman" w:hAnsi="Times New Roman" w:cs="Times New Roman"/>
          <w:sz w:val="28"/>
          <w:szCs w:val="28"/>
        </w:rPr>
        <w:t>ной услуги представлена в приложении № 3.</w:t>
      </w:r>
    </w:p>
    <w:p w:rsidR="00BB6E39" w:rsidRPr="00025F5C" w:rsidRDefault="00BB6E39" w:rsidP="00447D32">
      <w:pPr>
        <w:suppressAutoHyphens/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B72663" w:rsidRPr="005F7F35" w:rsidRDefault="00B72663" w:rsidP="00B7266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B72663" w:rsidRPr="005F7F35" w:rsidRDefault="00B72663" w:rsidP="00B7266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72663" w:rsidRPr="005F7F35" w:rsidRDefault="00B72663" w:rsidP="00B7266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Заявитель вправе обратиться в Отдел лично, по телефону и письменно, в том числе по электронной почте, для получения консультаций о порядке получения муниципальной услуги.</w:t>
      </w:r>
    </w:p>
    <w:p w:rsidR="00B72663" w:rsidRPr="005F7F35" w:rsidRDefault="00B72663" w:rsidP="00B7266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B72663" w:rsidRPr="005F7F35" w:rsidRDefault="00B72663" w:rsidP="00B7266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B72663" w:rsidRPr="005F7F35" w:rsidRDefault="00B72663" w:rsidP="00B7266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BB6E39" w:rsidRPr="00025F5C" w:rsidRDefault="00BB6E39" w:rsidP="00447D32">
      <w:pPr>
        <w:suppressAutoHyphens/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72663" w:rsidP="00447D32">
      <w:pPr>
        <w:suppressAutoHyphens/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="00BB6E39" w:rsidRPr="00025F5C">
        <w:rPr>
          <w:rFonts w:ascii="Times New Roman" w:hAnsi="Times New Roman" w:cs="Times New Roman"/>
          <w:sz w:val="28"/>
          <w:szCs w:val="28"/>
        </w:rPr>
        <w:t>3.3. Прием документов по личному составу ликвидируемых организаций на хранение в муниципальный архив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 </w:t>
      </w:r>
      <w:r w:rsidR="00FE4670" w:rsidRPr="00025F5C">
        <w:rPr>
          <w:rFonts w:ascii="Times New Roman" w:hAnsi="Times New Roman" w:cs="Times New Roman"/>
          <w:sz w:val="28"/>
          <w:szCs w:val="28"/>
        </w:rPr>
        <w:t xml:space="preserve">(приложение № 1) </w:t>
      </w:r>
      <w:r w:rsidRPr="00025F5C">
        <w:rPr>
          <w:rFonts w:ascii="Times New Roman" w:hAnsi="Times New Roman" w:cs="Times New Roman"/>
          <w:sz w:val="28"/>
          <w:szCs w:val="28"/>
        </w:rPr>
        <w:t xml:space="preserve">с приложением указанных в пункте </w:t>
      </w:r>
      <w:r w:rsidR="00FE4670" w:rsidRPr="00025F5C">
        <w:rPr>
          <w:rFonts w:ascii="Times New Roman" w:hAnsi="Times New Roman" w:cs="Times New Roman"/>
          <w:sz w:val="28"/>
          <w:szCs w:val="28"/>
        </w:rPr>
        <w:t>2.5.</w:t>
      </w:r>
      <w:r w:rsidRPr="00025F5C">
        <w:rPr>
          <w:rFonts w:ascii="Times New Roman" w:hAnsi="Times New Roman" w:cs="Times New Roman"/>
          <w:sz w:val="28"/>
          <w:szCs w:val="28"/>
        </w:rPr>
        <w:t xml:space="preserve"> настоящего Регламента документов (I этап). 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и направлении заявления в электронной форме прилагаются сканированные копии запрашиваемых документов.</w:t>
      </w:r>
    </w:p>
    <w:p w:rsidR="00BB6E39" w:rsidRPr="00025F5C" w:rsidRDefault="00BB6E39" w:rsidP="00447D32">
      <w:pPr>
        <w:suppressAutoHyphens/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spacing w:after="0" w:line="24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lastRenderedPageBreak/>
        <w:t>3.3.2. При направлении заявления в электронной форме специалист исполкома, отвечающий за работу с</w:t>
      </w:r>
      <w:r w:rsidR="00777CA8" w:rsidRPr="00025F5C">
        <w:rPr>
          <w:rFonts w:ascii="Times New Roman" w:hAnsi="Times New Roman" w:cs="Times New Roman"/>
          <w:sz w:val="28"/>
          <w:szCs w:val="28"/>
        </w:rPr>
        <w:t xml:space="preserve"> документами</w:t>
      </w:r>
      <w:r w:rsidRPr="00025F5C">
        <w:rPr>
          <w:rFonts w:ascii="Times New Roman" w:hAnsi="Times New Roman" w:cs="Times New Roman"/>
          <w:sz w:val="28"/>
          <w:szCs w:val="28"/>
        </w:rPr>
        <w:t>, поступающими через Интернет–приемную, регистрирует поступившее заявление и направляет в электронном виде в Отдел.</w:t>
      </w:r>
    </w:p>
    <w:p w:rsidR="00BB6E39" w:rsidRPr="00025F5C" w:rsidRDefault="00BB6E39" w:rsidP="00447D32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</w:t>
      </w:r>
      <w:r w:rsidRPr="00025F5C">
        <w:rPr>
          <w:rFonts w:ascii="Times New Roman" w:hAnsi="Times New Roman" w:cs="Times New Roman"/>
          <w:bCs/>
          <w:sz w:val="28"/>
          <w:szCs w:val="28"/>
        </w:rPr>
        <w:t>в течение одного дня с момента поступления запроса.</w:t>
      </w:r>
    </w:p>
    <w:p w:rsidR="00BB6E39" w:rsidRPr="00025F5C" w:rsidRDefault="00BB6E39" w:rsidP="00447D32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зультат процедуры: зарегистрированное заявление, направленное в Отдел.</w:t>
      </w:r>
    </w:p>
    <w:p w:rsidR="00BB6E39" w:rsidRPr="00025F5C" w:rsidRDefault="00BB6E39" w:rsidP="00447D32">
      <w:pPr>
        <w:suppressAutoHyphens/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0CD9" w:rsidRPr="005F7F35" w:rsidRDefault="00130CD9" w:rsidP="00130CD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3.3.3. Специалист Отдела, ведущий прием заявлений, осуществляет:</w:t>
      </w:r>
    </w:p>
    <w:p w:rsidR="00130CD9" w:rsidRPr="005F7F35" w:rsidRDefault="00130CD9" w:rsidP="00130CD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ием заявления и документов согласно п. 2.5. (I этап) настоящего регламента;</w:t>
      </w:r>
    </w:p>
    <w:p w:rsidR="00130CD9" w:rsidRPr="005F7F35" w:rsidRDefault="00130CD9" w:rsidP="00130CD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регистрацию заявления в журнале регистрации заявлений;</w:t>
      </w:r>
    </w:p>
    <w:p w:rsidR="00130CD9" w:rsidRPr="005F7F35" w:rsidRDefault="00130CD9" w:rsidP="00130CD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130CD9" w:rsidRPr="005F7F35" w:rsidRDefault="00130CD9" w:rsidP="00130CD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 xml:space="preserve"> При отсутствии оснований для отказа в приеме документов, указанных в пункте 2.8 настоящего Регламента, специалист Отдела:</w:t>
      </w:r>
    </w:p>
    <w:p w:rsidR="00130CD9" w:rsidRPr="005F7F35" w:rsidRDefault="00130CD9" w:rsidP="00130CD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извещает заявителя о присвоенном входящем номере;</w:t>
      </w:r>
    </w:p>
    <w:p w:rsidR="00130CD9" w:rsidRPr="005F7F35" w:rsidRDefault="00130CD9" w:rsidP="00130CD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 xml:space="preserve">при направлении заявления заявителем в электронной форме уведомляет заявителя в электронной форме о дате приема заявления и присвоенном входящем номере. </w:t>
      </w:r>
    </w:p>
    <w:p w:rsidR="00130CD9" w:rsidRPr="005F7F35" w:rsidRDefault="00130CD9" w:rsidP="00130CD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 Отдела в зависимости от способа подачи заявления уведомляет его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130CD9" w:rsidRPr="005F7F35" w:rsidRDefault="00130CD9" w:rsidP="00130CD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130CD9" w:rsidRPr="005F7F35" w:rsidRDefault="00130CD9" w:rsidP="00130CD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 или документы, возвращенные заявителю.</w:t>
      </w:r>
    </w:p>
    <w:p w:rsidR="009B2B6E" w:rsidRPr="005F7F35" w:rsidRDefault="009B2B6E" w:rsidP="009B2B6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3.3.4. Формирование и направление межведомственных запросов в органы, участвующие в предоставлении муниципальной услуги</w:t>
      </w:r>
    </w:p>
    <w:p w:rsidR="009B2B6E" w:rsidRPr="005F7F35" w:rsidRDefault="009B2B6E" w:rsidP="009B2B6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2B6E" w:rsidRPr="005F7F35" w:rsidRDefault="009B2B6E" w:rsidP="009B2B6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3.4.4.1 Специалист 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9B2B6E" w:rsidRPr="005F7F35" w:rsidRDefault="009B2B6E" w:rsidP="009B2B6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  <w:lang w:eastAsia="en-US"/>
        </w:rPr>
        <w:t>Сведения о постановке на учет и (или) снятия с учета российской или иностранной организации в налоговом органе по месту нахождения ее обособленного подразделения.</w:t>
      </w:r>
    </w:p>
    <w:p w:rsidR="009B2B6E" w:rsidRPr="005F7F35" w:rsidRDefault="009B2B6E" w:rsidP="009B2B6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9B2B6E" w:rsidRPr="005F7F35" w:rsidRDefault="009B2B6E" w:rsidP="009B2B6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 xml:space="preserve">Результат процедуры: направленный запросы. </w:t>
      </w:r>
    </w:p>
    <w:p w:rsidR="009B2B6E" w:rsidRPr="005F7F35" w:rsidRDefault="009B2B6E" w:rsidP="009B2B6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 xml:space="preserve">3.4.4.2. Специалисты поставщиков данных на основании запроса, поступившего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</w:t>
      </w:r>
      <w:r w:rsidRPr="005F7F35">
        <w:rPr>
          <w:rFonts w:ascii="Times New Roman" w:hAnsi="Times New Roman" w:cs="Times New Roman"/>
          <w:sz w:val="28"/>
          <w:szCs w:val="28"/>
        </w:rPr>
        <w:lastRenderedPageBreak/>
        <w:t>предоставления муниципальной услуги (далее – уведомление об отказе).</w:t>
      </w:r>
    </w:p>
    <w:p w:rsidR="009B2B6E" w:rsidRPr="005F7F35" w:rsidRDefault="009B2B6E" w:rsidP="009B2B6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9B2B6E" w:rsidRPr="005F7F35" w:rsidRDefault="009B2B6E" w:rsidP="009B2B6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1E2196" w:rsidRPr="00025F5C" w:rsidRDefault="001E2196" w:rsidP="001E2196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E7B99" w:rsidRPr="005F7F35" w:rsidRDefault="00CE7B99" w:rsidP="00CE7B9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3.3.5. Специалист Отдела  осуществляет проверку сведений, содержащихся в документах, представленных заявителем.</w:t>
      </w:r>
    </w:p>
    <w:p w:rsidR="00CE7B99" w:rsidRPr="005F7F35" w:rsidRDefault="00CE7B99" w:rsidP="00CE7B9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В случае выявления оснований для отказа в предоставлении муниципальной услуги, предусмотренных пунктом 2.9.</w:t>
      </w:r>
      <w:r w:rsidRPr="005F7F35">
        <w:rPr>
          <w:rFonts w:ascii="Times New Roman" w:hAnsi="Times New Roman"/>
          <w:sz w:val="28"/>
          <w:szCs w:val="28"/>
          <w:lang w:val="en-US"/>
        </w:rPr>
        <w:t> </w:t>
      </w:r>
      <w:r w:rsidRPr="005F7F35">
        <w:rPr>
          <w:rFonts w:ascii="Times New Roman" w:hAnsi="Times New Roman"/>
          <w:sz w:val="28"/>
          <w:szCs w:val="28"/>
        </w:rPr>
        <w:t xml:space="preserve">настоящего регламента, в зависимости от способа подачи заявления письменно извещает об этом заявителя. </w:t>
      </w:r>
    </w:p>
    <w:p w:rsidR="00CE7B99" w:rsidRPr="005F7F35" w:rsidRDefault="00CE7B99" w:rsidP="00CE7B9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В случае отсутствия оснований для отказа в предоставлении муниципальной услуги по результатам рассмотрения заявления извещает заявителя о сроках заключения договора о принятии документов от ликвидируемой негосударственной организации</w:t>
      </w:r>
      <w:r w:rsidRPr="005F7F35">
        <w:rPr>
          <w:rFonts w:ascii="Times New Roman" w:hAnsi="Times New Roman" w:cs="Times New Roman"/>
          <w:b/>
          <w:sz w:val="28"/>
          <w:szCs w:val="28"/>
        </w:rPr>
        <w:t>.</w:t>
      </w:r>
    </w:p>
    <w:p w:rsidR="00CE7B99" w:rsidRPr="005F7F35" w:rsidRDefault="00CE7B99" w:rsidP="00CE7B9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 xml:space="preserve">Дата предоставления документов, предусмотренных пунктом 2.5. (II этап) настоящего Регламента, устанавливается с учетом сроков подписания договора, определенных пунктом 3.5. настоящего Регламента. </w:t>
      </w:r>
    </w:p>
    <w:p w:rsidR="00CE7B99" w:rsidRPr="005F7F35" w:rsidRDefault="00CE7B99" w:rsidP="00CE7B9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CE7B99" w:rsidRPr="005F7F35" w:rsidRDefault="00CE7B99" w:rsidP="00CE7B9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Результат процедуры: переданная заявителю информация о дате представления документов или извещение заявителя об отказе в предоставлении муниципальной услуги.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3.</w:t>
      </w:r>
      <w:r w:rsidR="00FA15EC">
        <w:rPr>
          <w:rFonts w:ascii="Times New Roman" w:hAnsi="Times New Roman" w:cs="Times New Roman"/>
          <w:sz w:val="28"/>
          <w:szCs w:val="28"/>
        </w:rPr>
        <w:t>6</w:t>
      </w:r>
      <w:r w:rsidRPr="00025F5C">
        <w:rPr>
          <w:rFonts w:ascii="Times New Roman" w:hAnsi="Times New Roman" w:cs="Times New Roman"/>
          <w:sz w:val="28"/>
          <w:szCs w:val="28"/>
        </w:rPr>
        <w:t xml:space="preserve">. Специалист Отдела по результатам рассмотрения заявления и документов подготавливает и направляет на согласование начальнику отдела проект </w:t>
      </w:r>
      <w:r w:rsidRPr="00A00659">
        <w:rPr>
          <w:rFonts w:ascii="Times New Roman" w:hAnsi="Times New Roman" w:cs="Times New Roman"/>
          <w:sz w:val="28"/>
          <w:szCs w:val="28"/>
        </w:rPr>
        <w:t>договор</w:t>
      </w:r>
      <w:r w:rsidR="00F5036D" w:rsidRPr="00A00659">
        <w:rPr>
          <w:rFonts w:ascii="Times New Roman" w:hAnsi="Times New Roman" w:cs="Times New Roman"/>
          <w:sz w:val="28"/>
          <w:szCs w:val="28"/>
        </w:rPr>
        <w:t>а</w:t>
      </w:r>
      <w:r w:rsidRPr="00A00659">
        <w:rPr>
          <w:rFonts w:ascii="Times New Roman" w:hAnsi="Times New Roman" w:cs="Times New Roman"/>
          <w:sz w:val="28"/>
          <w:szCs w:val="28"/>
        </w:rPr>
        <w:t xml:space="preserve"> о передаче архивных</w:t>
      </w:r>
      <w:r w:rsidRPr="00025F5C">
        <w:rPr>
          <w:rFonts w:ascii="Times New Roman" w:hAnsi="Times New Roman" w:cs="Times New Roman"/>
          <w:sz w:val="28"/>
          <w:szCs w:val="28"/>
        </w:rPr>
        <w:t xml:space="preserve"> документов на хранение в муниципальный архив (далее – Договор).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</w:t>
      </w:r>
      <w:r w:rsidR="00F5036D" w:rsidRPr="00025F5C">
        <w:rPr>
          <w:rFonts w:ascii="Times New Roman" w:hAnsi="Times New Roman" w:cs="Times New Roman"/>
          <w:sz w:val="28"/>
          <w:szCs w:val="28"/>
        </w:rPr>
        <w:t xml:space="preserve">предыдущей </w:t>
      </w:r>
      <w:r w:rsidRPr="00025F5C">
        <w:rPr>
          <w:rFonts w:ascii="Times New Roman" w:hAnsi="Times New Roman" w:cs="Times New Roman"/>
          <w:sz w:val="28"/>
          <w:szCs w:val="28"/>
        </w:rPr>
        <w:t xml:space="preserve">процедуры. </w:t>
      </w:r>
    </w:p>
    <w:p w:rsidR="00BB6E39" w:rsidRPr="00DD0CA4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Результат процедуры: направленный на согласование начальнику отдела </w:t>
      </w:r>
      <w:r w:rsidRPr="00A00659">
        <w:rPr>
          <w:rFonts w:ascii="Times New Roman" w:hAnsi="Times New Roman" w:cs="Times New Roman"/>
          <w:sz w:val="28"/>
          <w:szCs w:val="28"/>
        </w:rPr>
        <w:t>проект Договора</w:t>
      </w:r>
      <w:r w:rsidRPr="00DD0CA4">
        <w:rPr>
          <w:rFonts w:ascii="Times New Roman" w:hAnsi="Times New Roman" w:cs="Times New Roman"/>
          <w:b/>
          <w:sz w:val="28"/>
          <w:szCs w:val="28"/>
        </w:rPr>
        <w:t>.</w:t>
      </w:r>
    </w:p>
    <w:p w:rsidR="00BB6E39" w:rsidRPr="00A00659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3.</w:t>
      </w:r>
      <w:r w:rsidR="00FA15EC">
        <w:rPr>
          <w:rFonts w:ascii="Times New Roman" w:hAnsi="Times New Roman" w:cs="Times New Roman"/>
          <w:sz w:val="28"/>
          <w:szCs w:val="28"/>
        </w:rPr>
        <w:t>7</w:t>
      </w:r>
      <w:r w:rsidRPr="00025F5C">
        <w:rPr>
          <w:rFonts w:ascii="Times New Roman" w:hAnsi="Times New Roman" w:cs="Times New Roman"/>
          <w:sz w:val="28"/>
          <w:szCs w:val="28"/>
        </w:rPr>
        <w:t xml:space="preserve">. </w:t>
      </w:r>
      <w:r w:rsidRPr="00A00659">
        <w:rPr>
          <w:rFonts w:ascii="Times New Roman" w:hAnsi="Times New Roman" w:cs="Times New Roman"/>
          <w:sz w:val="28"/>
          <w:szCs w:val="28"/>
        </w:rPr>
        <w:t xml:space="preserve">Начальник Отдела рассматривает проект Договора, визирует и направляет юристу </w:t>
      </w:r>
      <w:r w:rsidR="00CE4496">
        <w:rPr>
          <w:rFonts w:ascii="Times New Roman" w:hAnsi="Times New Roman" w:cs="Times New Roman"/>
          <w:sz w:val="28"/>
          <w:szCs w:val="28"/>
        </w:rPr>
        <w:t>И</w:t>
      </w:r>
      <w:r w:rsidRPr="00A00659">
        <w:rPr>
          <w:rFonts w:ascii="Times New Roman" w:hAnsi="Times New Roman" w:cs="Times New Roman"/>
          <w:sz w:val="28"/>
          <w:szCs w:val="28"/>
        </w:rPr>
        <w:t xml:space="preserve">сполкома. 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день получения проекта Договора.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Результат процедуры: направленный юристу исполкома на согласование проект Договора. 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3.</w:t>
      </w:r>
      <w:r w:rsidR="00FA15EC">
        <w:rPr>
          <w:rFonts w:ascii="Times New Roman" w:hAnsi="Times New Roman" w:cs="Times New Roman"/>
          <w:sz w:val="28"/>
          <w:szCs w:val="28"/>
        </w:rPr>
        <w:t>8</w:t>
      </w:r>
      <w:r w:rsidRPr="00025F5C">
        <w:rPr>
          <w:rFonts w:ascii="Times New Roman" w:hAnsi="Times New Roman" w:cs="Times New Roman"/>
          <w:sz w:val="28"/>
          <w:szCs w:val="28"/>
        </w:rPr>
        <w:t xml:space="preserve">.  Юрист исполкома в порядке очередности поступления рассматривает проект Договора, согласовывает и направляет на подпись руководителю </w:t>
      </w:r>
      <w:r w:rsidR="00273098">
        <w:rPr>
          <w:rFonts w:ascii="Times New Roman" w:hAnsi="Times New Roman" w:cs="Times New Roman"/>
          <w:sz w:val="28"/>
          <w:szCs w:val="28"/>
        </w:rPr>
        <w:t>И</w:t>
      </w:r>
      <w:r w:rsidRPr="00025F5C">
        <w:rPr>
          <w:rFonts w:ascii="Times New Roman" w:hAnsi="Times New Roman" w:cs="Times New Roman"/>
          <w:sz w:val="28"/>
          <w:szCs w:val="28"/>
        </w:rPr>
        <w:t xml:space="preserve">сполкома. </w:t>
      </w:r>
    </w:p>
    <w:p w:rsidR="00F5036D" w:rsidRPr="00025F5C" w:rsidRDefault="00F5036D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lastRenderedPageBreak/>
        <w:t>В случае наличия существенных замечаний возвращает Договор на доработку с письменным указанием недоработок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 одно</w:t>
      </w:r>
      <w:r w:rsidR="00F5036D" w:rsidRPr="00025F5C">
        <w:rPr>
          <w:rFonts w:ascii="Times New Roman" w:hAnsi="Times New Roman" w:cs="Times New Roman"/>
          <w:sz w:val="28"/>
          <w:szCs w:val="28"/>
        </w:rPr>
        <w:t>го</w:t>
      </w:r>
      <w:r w:rsidRPr="00025F5C">
        <w:rPr>
          <w:rFonts w:ascii="Times New Roman" w:hAnsi="Times New Roman" w:cs="Times New Roman"/>
          <w:sz w:val="28"/>
          <w:szCs w:val="28"/>
        </w:rPr>
        <w:t xml:space="preserve"> дня с момента окончания предыдущей процедуры.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Результат процедуры: направленный на подпись руководителю  </w:t>
      </w:r>
      <w:r w:rsidR="00273098">
        <w:rPr>
          <w:rFonts w:ascii="Times New Roman" w:hAnsi="Times New Roman" w:cs="Times New Roman"/>
          <w:sz w:val="28"/>
          <w:szCs w:val="28"/>
        </w:rPr>
        <w:t>И</w:t>
      </w:r>
      <w:r w:rsidRPr="00025F5C">
        <w:rPr>
          <w:rFonts w:ascii="Times New Roman" w:hAnsi="Times New Roman" w:cs="Times New Roman"/>
          <w:sz w:val="28"/>
          <w:szCs w:val="28"/>
        </w:rPr>
        <w:t>сполкома или возвращенный на доработку начальнику Отдела проект Договора.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3.</w:t>
      </w:r>
      <w:r w:rsidR="00FA15EC">
        <w:rPr>
          <w:rFonts w:ascii="Times New Roman" w:hAnsi="Times New Roman" w:cs="Times New Roman"/>
          <w:sz w:val="28"/>
          <w:szCs w:val="28"/>
        </w:rPr>
        <w:t>9</w:t>
      </w:r>
      <w:r w:rsidRPr="00025F5C">
        <w:rPr>
          <w:rFonts w:ascii="Times New Roman" w:hAnsi="Times New Roman" w:cs="Times New Roman"/>
          <w:sz w:val="28"/>
          <w:szCs w:val="28"/>
        </w:rPr>
        <w:t xml:space="preserve">. Руководитель </w:t>
      </w:r>
      <w:r w:rsidR="00273098">
        <w:rPr>
          <w:rFonts w:ascii="Times New Roman" w:hAnsi="Times New Roman" w:cs="Times New Roman"/>
          <w:sz w:val="28"/>
          <w:szCs w:val="28"/>
        </w:rPr>
        <w:t>И</w:t>
      </w:r>
      <w:r w:rsidRPr="00025F5C">
        <w:rPr>
          <w:rFonts w:ascii="Times New Roman" w:hAnsi="Times New Roman" w:cs="Times New Roman"/>
          <w:sz w:val="28"/>
          <w:szCs w:val="28"/>
        </w:rPr>
        <w:t xml:space="preserve">сполкома в порядке очередности поступления подписывает Договор и направляет его начальнику Отдела для передачи заявителю. 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зультат процедуры: подписанный руководителем исполкома Договор.</w:t>
      </w:r>
    </w:p>
    <w:p w:rsidR="00BB6E39" w:rsidRPr="00025F5C" w:rsidRDefault="00BB6E39" w:rsidP="0014018C">
      <w:pPr>
        <w:suppressAutoHyphens/>
        <w:spacing w:after="0" w:line="240" w:lineRule="auto"/>
        <w:ind w:left="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3.</w:t>
      </w:r>
      <w:r w:rsidR="00FA15EC">
        <w:rPr>
          <w:rFonts w:ascii="Times New Roman" w:hAnsi="Times New Roman" w:cs="Times New Roman"/>
          <w:sz w:val="28"/>
          <w:szCs w:val="28"/>
        </w:rPr>
        <w:t>10</w:t>
      </w:r>
      <w:r w:rsidRPr="00025F5C">
        <w:rPr>
          <w:rFonts w:ascii="Times New Roman" w:hAnsi="Times New Roman" w:cs="Times New Roman"/>
          <w:sz w:val="28"/>
          <w:szCs w:val="28"/>
        </w:rPr>
        <w:t>. Специалист Отдела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 Договор или направляет Договор заявителю по почте простым письмом, уведомляет заявителя о сроках предоставления Договора и документов в с</w:t>
      </w:r>
      <w:r w:rsidR="006E6629" w:rsidRPr="00025F5C">
        <w:rPr>
          <w:rFonts w:ascii="Times New Roman" w:hAnsi="Times New Roman" w:cs="Times New Roman"/>
          <w:sz w:val="28"/>
          <w:szCs w:val="28"/>
        </w:rPr>
        <w:t>оответствии с п. 2.5. (II этап).</w:t>
      </w:r>
    </w:p>
    <w:p w:rsidR="00BB6E39" w:rsidRPr="00025F5C" w:rsidRDefault="00BB6E39" w:rsidP="0014018C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день получения подписанного руководителем </w:t>
      </w:r>
      <w:r w:rsidR="0006350E">
        <w:rPr>
          <w:rFonts w:ascii="Times New Roman" w:hAnsi="Times New Roman" w:cs="Times New Roman"/>
          <w:sz w:val="28"/>
          <w:szCs w:val="28"/>
        </w:rPr>
        <w:t>И</w:t>
      </w:r>
      <w:r w:rsidRPr="00025F5C">
        <w:rPr>
          <w:rFonts w:ascii="Times New Roman" w:hAnsi="Times New Roman" w:cs="Times New Roman"/>
          <w:sz w:val="28"/>
          <w:szCs w:val="28"/>
        </w:rPr>
        <w:t>сполкома  Договора.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Результат процедуры: направленный заявителю для подписания Договор, уведомление заявителя о сроках предоставления Договора и документов.   </w:t>
      </w:r>
    </w:p>
    <w:p w:rsidR="00BB6E39" w:rsidRPr="00025F5C" w:rsidRDefault="00BB6E39" w:rsidP="00447D32">
      <w:pPr>
        <w:pStyle w:val="1"/>
        <w:spacing w:before="0" w:after="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025F5C">
        <w:rPr>
          <w:rFonts w:ascii="Times New Roman" w:hAnsi="Times New Roman" w:cs="Times New Roman"/>
          <w:b w:val="0"/>
          <w:sz w:val="28"/>
          <w:szCs w:val="28"/>
        </w:rPr>
        <w:t>3.3.1</w:t>
      </w:r>
      <w:r w:rsidR="00FA15EC">
        <w:rPr>
          <w:rFonts w:ascii="Times New Roman" w:hAnsi="Times New Roman" w:cs="Times New Roman"/>
          <w:b w:val="0"/>
          <w:sz w:val="28"/>
          <w:szCs w:val="28"/>
        </w:rPr>
        <w:t>1</w:t>
      </w:r>
      <w:r w:rsidRPr="00025F5C">
        <w:rPr>
          <w:rFonts w:ascii="Times New Roman" w:hAnsi="Times New Roman" w:cs="Times New Roman"/>
          <w:b w:val="0"/>
          <w:sz w:val="28"/>
          <w:szCs w:val="28"/>
        </w:rPr>
        <w:t>. Заявитель (его представитель) лично на бумажном носителе либо по почте заказным почтовым отправлением с уведомлением о вручении подает (направляет) Договор и документы в соответствии с п. 2.5. (II этап)</w:t>
      </w:r>
    </w:p>
    <w:p w:rsidR="00BB6E39" w:rsidRPr="00025F5C" w:rsidRDefault="00BB6E39" w:rsidP="00447D32">
      <w:pPr>
        <w:pStyle w:val="1"/>
        <w:spacing w:before="0" w:after="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025F5C">
        <w:rPr>
          <w:rFonts w:ascii="Times New Roman" w:hAnsi="Times New Roman" w:cs="Times New Roman"/>
          <w:b w:val="0"/>
          <w:sz w:val="28"/>
          <w:szCs w:val="28"/>
        </w:rPr>
        <w:t>3.3.1</w:t>
      </w:r>
      <w:r w:rsidR="00FA15EC">
        <w:rPr>
          <w:rFonts w:ascii="Times New Roman" w:hAnsi="Times New Roman" w:cs="Times New Roman"/>
          <w:b w:val="0"/>
          <w:sz w:val="28"/>
          <w:szCs w:val="28"/>
        </w:rPr>
        <w:t>2</w:t>
      </w:r>
      <w:r w:rsidRPr="00025F5C">
        <w:rPr>
          <w:rFonts w:ascii="Times New Roman" w:hAnsi="Times New Roman" w:cs="Times New Roman"/>
          <w:b w:val="0"/>
          <w:sz w:val="28"/>
          <w:szCs w:val="28"/>
        </w:rPr>
        <w:t>. Специалист Отдела осуществляет проверку:</w:t>
      </w:r>
    </w:p>
    <w:p w:rsidR="00BB6E39" w:rsidRPr="00025F5C" w:rsidRDefault="00BB6E39" w:rsidP="00447D32">
      <w:pPr>
        <w:pStyle w:val="1"/>
        <w:spacing w:before="0" w:after="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025F5C">
        <w:rPr>
          <w:rFonts w:ascii="Times New Roman" w:hAnsi="Times New Roman" w:cs="Times New Roman"/>
          <w:b w:val="0"/>
          <w:sz w:val="28"/>
          <w:szCs w:val="28"/>
        </w:rPr>
        <w:t>полноты состава документов;</w:t>
      </w:r>
    </w:p>
    <w:p w:rsidR="00BB6E39" w:rsidRPr="00025F5C" w:rsidRDefault="00BB6E39" w:rsidP="00447D32">
      <w:pPr>
        <w:pStyle w:val="1"/>
        <w:spacing w:before="0" w:after="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025F5C">
        <w:rPr>
          <w:rFonts w:ascii="Times New Roman" w:hAnsi="Times New Roman" w:cs="Times New Roman"/>
          <w:b w:val="0"/>
          <w:sz w:val="28"/>
          <w:szCs w:val="28"/>
        </w:rPr>
        <w:t>комплектности документов;</w:t>
      </w:r>
    </w:p>
    <w:p w:rsidR="00BB6E39" w:rsidRPr="00025F5C" w:rsidRDefault="00BB6E39" w:rsidP="00447D32">
      <w:pPr>
        <w:pStyle w:val="1"/>
        <w:spacing w:before="0" w:after="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025F5C">
        <w:rPr>
          <w:rFonts w:ascii="Times New Roman" w:hAnsi="Times New Roman" w:cs="Times New Roman"/>
          <w:b w:val="0"/>
          <w:sz w:val="28"/>
          <w:szCs w:val="28"/>
        </w:rPr>
        <w:t>соответствия документов установленным формам;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составляет и представляет начальнику Отдела на подпись заключение муниципального архива для направления на рассмотрение ЭПМК Управления  документов;</w:t>
      </w: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аправляет на рассмотрение ЭПМК Управления документы</w:t>
      </w:r>
      <w:r w:rsidRPr="00025F5C">
        <w:rPr>
          <w:rStyle w:val="bt1br"/>
          <w:sz w:val="28"/>
          <w:szCs w:val="28"/>
        </w:rPr>
        <w:t xml:space="preserve"> </w:t>
      </w:r>
      <w:r w:rsidRPr="00025F5C">
        <w:rPr>
          <w:rFonts w:ascii="Times New Roman" w:hAnsi="Times New Roman" w:cs="Times New Roman"/>
          <w:sz w:val="28"/>
          <w:szCs w:val="28"/>
        </w:rPr>
        <w:t xml:space="preserve">с заключениями муниципального архива </w:t>
      </w: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В случае наличия замечаний, возвращает документы заявителю для внесения исправлений.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двух дней с момента поступления документов.</w:t>
      </w: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зультат процедур: направленные на согласование в Управление</w:t>
      </w:r>
      <w:r w:rsidRPr="00025F5C">
        <w:rPr>
          <w:rStyle w:val="a7"/>
          <w:rFonts w:ascii="Times New Roman" w:hAnsi="Times New Roman" w:cs="Times New Roman"/>
          <w:sz w:val="28"/>
          <w:szCs w:val="28"/>
        </w:rPr>
        <w:footnoteReference w:id="3"/>
      </w:r>
      <w:r w:rsidRPr="00025F5C">
        <w:rPr>
          <w:rFonts w:ascii="Times New Roman" w:hAnsi="Times New Roman" w:cs="Times New Roman"/>
          <w:sz w:val="28"/>
          <w:szCs w:val="28"/>
        </w:rPr>
        <w:t xml:space="preserve"> или возвращенные заявителю для исправления документы.</w:t>
      </w:r>
    </w:p>
    <w:p w:rsidR="002C3F9A" w:rsidRPr="00025F5C" w:rsidRDefault="002C3F9A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3.1</w:t>
      </w:r>
      <w:r w:rsidR="00FA15EC">
        <w:rPr>
          <w:rFonts w:ascii="Times New Roman" w:hAnsi="Times New Roman" w:cs="Times New Roman"/>
          <w:sz w:val="28"/>
          <w:szCs w:val="28"/>
        </w:rPr>
        <w:t>3</w:t>
      </w:r>
      <w:r w:rsidRPr="00025F5C">
        <w:rPr>
          <w:rFonts w:ascii="Times New Roman" w:hAnsi="Times New Roman" w:cs="Times New Roman"/>
          <w:sz w:val="28"/>
          <w:szCs w:val="28"/>
        </w:rPr>
        <w:t>. Специалист Отдела после поступления из Управления документов,  информирует заявителя о принятом решении.</w:t>
      </w:r>
    </w:p>
    <w:p w:rsidR="00BB6E39" w:rsidRPr="00025F5C" w:rsidRDefault="00BB6E39" w:rsidP="00447D32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       В случае согласования Управлением документов, извещает заявителя о дате представления документов на хранение.</w:t>
      </w:r>
    </w:p>
    <w:p w:rsidR="00BB6E39" w:rsidRPr="00025F5C" w:rsidRDefault="00BB6E39" w:rsidP="00447D3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В случае отказа ЭПМК Управления в согласовании документов вручает представителю заявителя лично или направляет по почте заявителю документы с письменным указанием ЭПМК Управления  причины отказа.</w:t>
      </w:r>
    </w:p>
    <w:p w:rsidR="00BB6E39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документов из Управления.</w:t>
      </w: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зультат процедур: извещение заявителя о дате представления документов на хранение или об отказе Управления в согласовании документов.</w:t>
      </w: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3.3.1</w:t>
      </w:r>
      <w:r w:rsidR="00FA15EC">
        <w:rPr>
          <w:rFonts w:ascii="Times New Roman" w:hAnsi="Times New Roman" w:cs="Times New Roman"/>
          <w:sz w:val="28"/>
          <w:szCs w:val="28"/>
        </w:rPr>
        <w:t>4</w:t>
      </w:r>
      <w:r w:rsidRPr="00025F5C">
        <w:rPr>
          <w:rFonts w:ascii="Times New Roman" w:hAnsi="Times New Roman" w:cs="Times New Roman"/>
          <w:sz w:val="28"/>
          <w:szCs w:val="28"/>
        </w:rPr>
        <w:t xml:space="preserve">. Специалист Отдела при  приеме документов на хранение осуществляет сверку фактического наличия дел с описью, проверку состояния упорядочения документов, физическое и санитарно-гигиеническое состояние дел.  </w:t>
      </w: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При обнаружении документов на бумажной основе, подверженных поражению биологическими вредителями (насекомые, активная плесень), с повреждениями бумаги и текста и при несоблюдении организацией требований к оформлению дел, изложенных в Правилах работы архивов организаций, составляется акт произвольной формы, отражающий характер дефектов и меры по их устранению. Документы, подверженные физическим дефектам, в течение двух дней с момента составления акта, возвращаются организации для устранения дефектов. </w:t>
      </w:r>
    </w:p>
    <w:p w:rsidR="00BB6E39" w:rsidRPr="00025F5C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о результатам проверки составляет акт приема-передачи документов (далее – акт) на хранение в двух экземплярах (приложение №2). Акт подписывается заявителем. Один экземпляр подписанного акта передается заявителю. Поступившие документы передаются в хранилище.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зависимости от количества поступающих дел на хранение:</w:t>
      </w:r>
    </w:p>
    <w:p w:rsidR="00BB6E39" w:rsidRPr="00025F5C" w:rsidRDefault="00BB6E39" w:rsidP="00447D3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е более 10 дел - 2 дня;</w:t>
      </w:r>
    </w:p>
    <w:p w:rsidR="00BB6E39" w:rsidRPr="00025F5C" w:rsidRDefault="00BB6E39" w:rsidP="00447D3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не более 20 дел - 4 дня;</w:t>
      </w:r>
    </w:p>
    <w:p w:rsidR="00BB6E39" w:rsidRPr="00025F5C" w:rsidRDefault="00BB6E39" w:rsidP="00447D3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не более 50 дел - 10 дней. </w:t>
      </w:r>
    </w:p>
    <w:p w:rsidR="00BB6E39" w:rsidRPr="00025F5C" w:rsidRDefault="00BB6E39" w:rsidP="00447D32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и поступлении на хранение свыше  50 дел, срок предоставления муниципальной услуги определяется начальником Отдела и не должен превышать срока, установленного федеральным законодательством. Заявитель о сроке предоставления услуги уведомляется</w:t>
      </w:r>
      <w:r w:rsidR="00BA053F">
        <w:rPr>
          <w:rFonts w:ascii="Times New Roman" w:hAnsi="Times New Roman" w:cs="Times New Roman"/>
          <w:sz w:val="28"/>
          <w:szCs w:val="28"/>
        </w:rPr>
        <w:t xml:space="preserve"> </w:t>
      </w:r>
      <w:r w:rsidRPr="00025F5C">
        <w:rPr>
          <w:rFonts w:ascii="Times New Roman" w:hAnsi="Times New Roman" w:cs="Times New Roman"/>
          <w:sz w:val="28"/>
          <w:szCs w:val="28"/>
        </w:rPr>
        <w:t>в течение двух дней с момента поступления документов.</w:t>
      </w:r>
    </w:p>
    <w:p w:rsidR="00BB6E39" w:rsidRDefault="00BB6E39" w:rsidP="00447D3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зультат процедур: выданный заявителю акт приема-передачи документов</w:t>
      </w:r>
    </w:p>
    <w:p w:rsidR="00BA053F" w:rsidRPr="00BA053F" w:rsidRDefault="00BA053F" w:rsidP="00BA053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053F">
        <w:rPr>
          <w:rFonts w:ascii="Times New Roman" w:hAnsi="Times New Roman" w:cs="Times New Roman"/>
          <w:sz w:val="28"/>
          <w:szCs w:val="28"/>
        </w:rPr>
        <w:t>3.4. Предоставление муниципальной услуги через МФЦ</w:t>
      </w:r>
    </w:p>
    <w:p w:rsidR="00BA053F" w:rsidRPr="00BA053F" w:rsidRDefault="00BA053F" w:rsidP="00BA053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053F">
        <w:rPr>
          <w:rFonts w:ascii="Times New Roman" w:hAnsi="Times New Roman" w:cs="Times New Roman"/>
          <w:sz w:val="28"/>
          <w:szCs w:val="28"/>
        </w:rPr>
        <w:t xml:space="preserve">3.4.1.  Заявитель вправе обратиться для получения муниципальной услуги в МФЦ. </w:t>
      </w:r>
    </w:p>
    <w:p w:rsidR="00BA053F" w:rsidRPr="00BA053F" w:rsidRDefault="00BA053F" w:rsidP="00BA053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053F">
        <w:rPr>
          <w:rFonts w:ascii="Times New Roman" w:hAnsi="Times New Roman" w:cs="Times New Roman"/>
          <w:sz w:val="28"/>
          <w:szCs w:val="28"/>
        </w:rPr>
        <w:t xml:space="preserve">3.4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BA053F" w:rsidRPr="00BA053F" w:rsidRDefault="00BA053F" w:rsidP="00BA053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053F">
        <w:rPr>
          <w:rFonts w:ascii="Times New Roman" w:hAnsi="Times New Roman" w:cs="Times New Roman"/>
          <w:sz w:val="28"/>
          <w:szCs w:val="28"/>
        </w:rPr>
        <w:lastRenderedPageBreak/>
        <w:t>3.4.3. При поступлении документов из МФЦ на получение муниципальной услуги, процедуры осуществляются в соответствии с пунктами 3.3 настоящего Регламента. Результат муниципальной услуги направляется в МФЦ.</w:t>
      </w:r>
    </w:p>
    <w:p w:rsidR="00BB6E39" w:rsidRPr="00BA053F" w:rsidRDefault="00BB6E39" w:rsidP="00447D32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BA053F">
        <w:rPr>
          <w:rFonts w:ascii="Times New Roman" w:hAnsi="Times New Roman" w:cs="Times New Roman"/>
          <w:sz w:val="28"/>
          <w:szCs w:val="28"/>
        </w:rPr>
        <w:t>4. Порядок и формы контроля за предоставлением муниципальной услуги</w:t>
      </w:r>
    </w:p>
    <w:p w:rsidR="00BB6E39" w:rsidRPr="00BA053F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053F">
        <w:rPr>
          <w:rFonts w:ascii="Times New Roman" w:hAnsi="Times New Roman" w:cs="Times New Roman"/>
          <w:sz w:val="28"/>
          <w:szCs w:val="28"/>
        </w:rPr>
        <w:t>4.1. Контроль за полнотой и качеством предоставления муниципальной ус</w:t>
      </w:r>
      <w:r w:rsidRPr="00025F5C">
        <w:rPr>
          <w:rFonts w:ascii="Times New Roman" w:hAnsi="Times New Roman" w:cs="Times New Roman"/>
          <w:sz w:val="28"/>
          <w:szCs w:val="28"/>
        </w:rPr>
        <w:t>луги включает в себя выявление и устранение нарушений прав заявителей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В целях осуществления контроля за совершением действий при предоставлении муниципальной услуги и принятии решений руководителю </w:t>
      </w:r>
      <w:r w:rsidR="00823EE0">
        <w:rPr>
          <w:rFonts w:ascii="Times New Roman" w:hAnsi="Times New Roman" w:cs="Times New Roman"/>
          <w:sz w:val="28"/>
          <w:szCs w:val="28"/>
        </w:rPr>
        <w:t>И</w:t>
      </w:r>
      <w:r w:rsidRPr="00025F5C">
        <w:rPr>
          <w:rFonts w:ascii="Times New Roman" w:hAnsi="Times New Roman" w:cs="Times New Roman"/>
          <w:sz w:val="28"/>
          <w:szCs w:val="28"/>
        </w:rPr>
        <w:t xml:space="preserve">сполнительного комитета </w:t>
      </w:r>
      <w:r w:rsidR="008C1DEA">
        <w:rPr>
          <w:rFonts w:ascii="Times New Roman" w:hAnsi="Times New Roman" w:cs="Times New Roman"/>
          <w:sz w:val="28"/>
          <w:szCs w:val="28"/>
        </w:rPr>
        <w:t>Агрызского</w:t>
      </w:r>
      <w:r w:rsidRPr="00025F5C">
        <w:rPr>
          <w:rFonts w:ascii="Times New Roman" w:hAnsi="Times New Roman" w:cs="Times New Roman"/>
          <w:sz w:val="28"/>
          <w:szCs w:val="28"/>
        </w:rPr>
        <w:t xml:space="preserve"> муниципального района Республики Татарстан представляются справки о результатах предоставления муниципальной услуги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управ</w:t>
      </w:r>
      <w:r w:rsidR="00823EE0">
        <w:rPr>
          <w:rFonts w:ascii="Times New Roman" w:hAnsi="Times New Roman" w:cs="Times New Roman"/>
          <w:sz w:val="28"/>
          <w:szCs w:val="28"/>
        </w:rPr>
        <w:t xml:space="preserve">ляющим </w:t>
      </w:r>
      <w:r w:rsidRPr="00025F5C">
        <w:rPr>
          <w:rFonts w:ascii="Times New Roman" w:hAnsi="Times New Roman" w:cs="Times New Roman"/>
          <w:sz w:val="28"/>
          <w:szCs w:val="28"/>
        </w:rPr>
        <w:t xml:space="preserve">делами </w:t>
      </w:r>
      <w:r w:rsidR="00823EE0">
        <w:rPr>
          <w:rFonts w:ascii="Times New Roman" w:hAnsi="Times New Roman" w:cs="Times New Roman"/>
          <w:sz w:val="28"/>
          <w:szCs w:val="28"/>
        </w:rPr>
        <w:t>И</w:t>
      </w:r>
      <w:r w:rsidRPr="00025F5C">
        <w:rPr>
          <w:rFonts w:ascii="Times New Roman" w:hAnsi="Times New Roman" w:cs="Times New Roman"/>
          <w:sz w:val="28"/>
          <w:szCs w:val="28"/>
        </w:rPr>
        <w:t xml:space="preserve">сполкома  </w:t>
      </w:r>
      <w:r w:rsidR="008C1DEA">
        <w:rPr>
          <w:rFonts w:ascii="Times New Roman" w:hAnsi="Times New Roman" w:cs="Times New Roman"/>
          <w:sz w:val="28"/>
          <w:szCs w:val="28"/>
        </w:rPr>
        <w:t>Агрызского</w:t>
      </w:r>
      <w:r w:rsidR="008C1DEA" w:rsidRPr="00025F5C">
        <w:rPr>
          <w:rFonts w:ascii="Times New Roman" w:hAnsi="Times New Roman" w:cs="Times New Roman"/>
          <w:sz w:val="28"/>
          <w:szCs w:val="28"/>
        </w:rPr>
        <w:t xml:space="preserve"> </w:t>
      </w:r>
      <w:r w:rsidRPr="00025F5C">
        <w:rPr>
          <w:rFonts w:ascii="Times New Roman" w:hAnsi="Times New Roman" w:cs="Times New Roman"/>
          <w:sz w:val="28"/>
          <w:szCs w:val="28"/>
        </w:rPr>
        <w:t>муниципального района Республики Татарстан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BB6E39" w:rsidRDefault="00BB6E39" w:rsidP="00A907A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4.4. Начальник архивного отдела </w:t>
      </w:r>
      <w:r w:rsidR="00823EE0">
        <w:rPr>
          <w:rFonts w:ascii="Times New Roman" w:hAnsi="Times New Roman" w:cs="Times New Roman"/>
          <w:sz w:val="28"/>
          <w:szCs w:val="28"/>
        </w:rPr>
        <w:t>И</w:t>
      </w:r>
      <w:r w:rsidRPr="00025F5C">
        <w:rPr>
          <w:rFonts w:ascii="Times New Roman" w:hAnsi="Times New Roman" w:cs="Times New Roman"/>
          <w:sz w:val="28"/>
          <w:szCs w:val="28"/>
        </w:rPr>
        <w:t xml:space="preserve">сполкома </w:t>
      </w:r>
      <w:r w:rsidR="008C1DEA">
        <w:rPr>
          <w:rFonts w:ascii="Times New Roman" w:hAnsi="Times New Roman" w:cs="Times New Roman"/>
          <w:sz w:val="28"/>
          <w:szCs w:val="28"/>
        </w:rPr>
        <w:t>Агрызского</w:t>
      </w:r>
      <w:r w:rsidR="008C1DEA" w:rsidRPr="00025F5C">
        <w:rPr>
          <w:rFonts w:ascii="Times New Roman" w:hAnsi="Times New Roman" w:cs="Times New Roman"/>
          <w:sz w:val="28"/>
          <w:szCs w:val="28"/>
        </w:rPr>
        <w:t xml:space="preserve"> </w:t>
      </w:r>
      <w:r w:rsidRPr="00025F5C">
        <w:rPr>
          <w:rFonts w:ascii="Times New Roman" w:hAnsi="Times New Roman" w:cs="Times New Roman"/>
          <w:sz w:val="28"/>
          <w:szCs w:val="28"/>
        </w:rPr>
        <w:t>муниципального района Республики Татарстан несет ответственность за несвоевременное рассмотрение обращений заявителей.</w:t>
      </w:r>
    </w:p>
    <w:p w:rsidR="00A907AC" w:rsidRPr="00B7012C" w:rsidRDefault="00A907AC" w:rsidP="00A907A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07AC">
        <w:rPr>
          <w:rFonts w:ascii="Times New Roman" w:eastAsia="Times New Roman" w:hAnsi="Times New Roman" w:cs="Times New Roman"/>
          <w:sz w:val="28"/>
          <w:szCs w:val="28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</w:t>
      </w:r>
      <w:r w:rsidRPr="001D6C9A">
        <w:rPr>
          <w:rFonts w:ascii="Times New Roman" w:eastAsia="Times New Roman" w:hAnsi="Times New Roman" w:cs="Times New Roman"/>
          <w:sz w:val="28"/>
          <w:szCs w:val="28"/>
        </w:rPr>
        <w:t xml:space="preserve">деятельности </w:t>
      </w:r>
      <w:r w:rsidR="001D6C9A" w:rsidRPr="001D6C9A">
        <w:rPr>
          <w:rFonts w:ascii="Times New Roman" w:eastAsia="Times New Roman" w:hAnsi="Times New Roman" w:cs="Times New Roman"/>
          <w:sz w:val="28"/>
          <w:szCs w:val="28"/>
        </w:rPr>
        <w:t>архивного отдела Исполкома</w:t>
      </w:r>
      <w:r w:rsidRPr="001D6C9A">
        <w:rPr>
          <w:rFonts w:ascii="Times New Roman" w:eastAsia="Times New Roman" w:hAnsi="Times New Roman" w:cs="Times New Roman"/>
          <w:sz w:val="28"/>
          <w:szCs w:val="28"/>
        </w:rPr>
        <w:t xml:space="preserve"> при</w:t>
      </w:r>
      <w:r w:rsidRPr="00A907AC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и муниципальной услуги, получения полной, актуальной и достоверной информации о порядке </w:t>
      </w:r>
      <w:r w:rsidRPr="00A907AC">
        <w:rPr>
          <w:rFonts w:ascii="Times New Roman" w:eastAsia="Times New Roman" w:hAnsi="Times New Roman" w:cs="Times New Roman"/>
          <w:sz w:val="28"/>
          <w:szCs w:val="28"/>
        </w:rPr>
        <w:lastRenderedPageBreak/>
        <w:t>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A907AC" w:rsidRDefault="00A907AC" w:rsidP="00025F5C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FA355D" w:rsidRPr="005F7F35" w:rsidRDefault="00FA355D" w:rsidP="00FA355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5F7F35">
        <w:rPr>
          <w:rFonts w:ascii="Times New Roman" w:hAnsi="Times New Roman"/>
          <w:b/>
          <w:bCs/>
          <w:sz w:val="28"/>
          <w:szCs w:val="28"/>
        </w:rPr>
        <w:t>5. 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E329C" w:rsidRPr="00BA36F2" w:rsidRDefault="004E329C" w:rsidP="004E329C">
      <w:pPr>
        <w:pStyle w:val="a5"/>
        <w:autoSpaceDE w:val="0"/>
        <w:autoSpaceDN w:val="0"/>
        <w:adjustRightInd w:val="0"/>
        <w:spacing w:after="0" w:line="240" w:lineRule="auto"/>
        <w:ind w:left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205610" w:rsidRPr="005F7F35" w:rsidRDefault="00205610" w:rsidP="00205610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5.1. Получатели муниципальной услуги имеют право на обжалование в досудебном порядке </w:t>
      </w:r>
      <w:r w:rsidRPr="005F7F35">
        <w:rPr>
          <w:rFonts w:ascii="Times New Roman" w:hAnsi="Times New Roman"/>
          <w:b/>
          <w:sz w:val="28"/>
          <w:szCs w:val="28"/>
        </w:rPr>
        <w:t xml:space="preserve">решений и </w:t>
      </w:r>
      <w:r w:rsidRPr="005F7F35">
        <w:rPr>
          <w:rFonts w:ascii="Times New Roman" w:hAnsi="Times New Roman"/>
          <w:sz w:val="28"/>
          <w:szCs w:val="28"/>
        </w:rPr>
        <w:t xml:space="preserve">действий (бездействия) сотрудников Исполкома, участвующих в предоставлении муниципальной услуги, в Исполком </w:t>
      </w:r>
      <w:r w:rsidR="0003451F">
        <w:rPr>
          <w:rFonts w:ascii="Times New Roman" w:hAnsi="Times New Roman"/>
          <w:sz w:val="28"/>
          <w:szCs w:val="28"/>
        </w:rPr>
        <w:t>района</w:t>
      </w:r>
      <w:r w:rsidRPr="005F7F35">
        <w:rPr>
          <w:rFonts w:ascii="Times New Roman" w:hAnsi="Times New Roman"/>
          <w:sz w:val="28"/>
          <w:szCs w:val="28"/>
        </w:rPr>
        <w:t>.</w:t>
      </w:r>
    </w:p>
    <w:p w:rsidR="00205610" w:rsidRPr="005F7F35" w:rsidRDefault="00205610" w:rsidP="00205610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205610" w:rsidRPr="005F7F35" w:rsidRDefault="00205610" w:rsidP="00205610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205610" w:rsidRPr="005F7F35" w:rsidRDefault="00205610" w:rsidP="00205610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205610" w:rsidRPr="005F7F35" w:rsidRDefault="00205610" w:rsidP="00205610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9A20E8">
        <w:rPr>
          <w:rFonts w:ascii="Times New Roman" w:hAnsi="Times New Roman"/>
          <w:sz w:val="28"/>
          <w:szCs w:val="28"/>
        </w:rPr>
        <w:t xml:space="preserve">Агрызского </w:t>
      </w:r>
      <w:r w:rsidRPr="005F7F35">
        <w:rPr>
          <w:rFonts w:ascii="Times New Roman" w:hAnsi="Times New Roman"/>
          <w:sz w:val="28"/>
          <w:szCs w:val="28"/>
        </w:rPr>
        <w:t>муниципального района для предоставления муниципальной услуги;</w:t>
      </w:r>
    </w:p>
    <w:p w:rsidR="00205610" w:rsidRPr="005F7F35" w:rsidRDefault="00205610" w:rsidP="00205610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A93AA1">
        <w:rPr>
          <w:rFonts w:ascii="Times New Roman" w:hAnsi="Times New Roman"/>
          <w:sz w:val="28"/>
          <w:szCs w:val="28"/>
        </w:rPr>
        <w:t>Агрызского</w:t>
      </w:r>
      <w:r w:rsidRPr="005F7F35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205610" w:rsidRPr="005F7F35" w:rsidRDefault="00205610" w:rsidP="00205610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A93AA1">
        <w:rPr>
          <w:rFonts w:ascii="Times New Roman" w:hAnsi="Times New Roman"/>
          <w:sz w:val="28"/>
          <w:szCs w:val="28"/>
        </w:rPr>
        <w:t>Агрызского</w:t>
      </w:r>
      <w:r w:rsidRPr="005F7F35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205610" w:rsidRPr="005F7F35" w:rsidRDefault="00205610" w:rsidP="00205610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F85923">
        <w:rPr>
          <w:rFonts w:ascii="Times New Roman" w:hAnsi="Times New Roman"/>
          <w:sz w:val="28"/>
          <w:szCs w:val="28"/>
        </w:rPr>
        <w:t>Агрызского</w:t>
      </w:r>
      <w:r w:rsidRPr="005F7F35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205610" w:rsidRPr="005F7F35" w:rsidRDefault="00205610" w:rsidP="00205610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05610" w:rsidRPr="005F7F35" w:rsidRDefault="00205610" w:rsidP="00205610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205610" w:rsidRPr="005F7F35" w:rsidRDefault="00205610" w:rsidP="00F8592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F85923">
        <w:rPr>
          <w:rFonts w:ascii="Times New Roman" w:hAnsi="Times New Roman"/>
          <w:sz w:val="28"/>
          <w:szCs w:val="28"/>
        </w:rPr>
        <w:t>Агрызского</w:t>
      </w:r>
      <w:r w:rsidRPr="005F7F35">
        <w:rPr>
          <w:rFonts w:ascii="Times New Roman" w:hAnsi="Times New Roman"/>
          <w:sz w:val="28"/>
          <w:szCs w:val="28"/>
        </w:rPr>
        <w:t xml:space="preserve"> муниципального района (</w:t>
      </w:r>
      <w:hyperlink r:id="rId11" w:history="1">
        <w:r w:rsidR="00F85923" w:rsidRPr="00FD4C31">
          <w:rPr>
            <w:rStyle w:val="a9"/>
            <w:rFonts w:ascii="Times New Roman" w:hAnsi="Times New Roman" w:cs="Times New Roman"/>
            <w:color w:val="auto"/>
            <w:sz w:val="28"/>
            <w:szCs w:val="28"/>
            <w:u w:val="none"/>
          </w:rPr>
          <w:t>http://www.</w:t>
        </w:r>
        <w:r w:rsidR="00F85923">
          <w:rPr>
            <w:rStyle w:val="a9"/>
            <w:rFonts w:ascii="Times New Roman" w:hAnsi="Times New Roman" w:cs="Times New Roman"/>
            <w:color w:val="auto"/>
            <w:sz w:val="28"/>
            <w:szCs w:val="28"/>
            <w:u w:val="none"/>
          </w:rPr>
          <w:t>А</w:t>
        </w:r>
        <w:r w:rsidR="00F85923" w:rsidRPr="00FD4C31">
          <w:rPr>
            <w:rStyle w:val="a9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gryz</w:t>
        </w:r>
        <w:r w:rsidR="00F85923" w:rsidRPr="00FD4C31">
          <w:rPr>
            <w:rStyle w:val="a9"/>
            <w:rFonts w:ascii="Times New Roman" w:hAnsi="Times New Roman" w:cs="Times New Roman"/>
            <w:color w:val="auto"/>
            <w:sz w:val="28"/>
            <w:szCs w:val="28"/>
            <w:u w:val="none"/>
          </w:rPr>
          <w:t>.tatar</w:t>
        </w:r>
        <w:r w:rsidR="00F85923" w:rsidRPr="00FD4C31">
          <w:rPr>
            <w:rStyle w:val="a9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stan</w:t>
        </w:r>
        <w:r w:rsidR="00F85923" w:rsidRPr="00FD4C31">
          <w:rPr>
            <w:rStyle w:val="a9"/>
            <w:rFonts w:ascii="Times New Roman" w:hAnsi="Times New Roman" w:cs="Times New Roman"/>
            <w:color w:val="auto"/>
            <w:sz w:val="28"/>
            <w:szCs w:val="28"/>
            <w:u w:val="none"/>
          </w:rPr>
          <w:t>.ru</w:t>
        </w:r>
      </w:hyperlink>
      <w:r w:rsidR="00F85923">
        <w:t xml:space="preserve">), </w:t>
      </w:r>
      <w:r w:rsidRPr="005F7F35">
        <w:rPr>
          <w:rFonts w:ascii="Times New Roman" w:hAnsi="Times New Roman"/>
          <w:sz w:val="28"/>
          <w:szCs w:val="28"/>
        </w:rPr>
        <w:t xml:space="preserve"> Единого портала государственных и муниципальных услуг Республики Татарстан (</w:t>
      </w:r>
      <w:hyperlink r:id="rId12" w:history="1">
        <w:r w:rsidRPr="005F7F35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5F7F35">
        <w:rPr>
          <w:rFonts w:ascii="Times New Roman" w:hAnsi="Times New Roman"/>
          <w:sz w:val="28"/>
          <w:szCs w:val="28"/>
        </w:rPr>
        <w:t xml:space="preserve">), Единого портала государственных и муниципальных услуг </w:t>
      </w:r>
      <w:r w:rsidRPr="005F7F35">
        <w:rPr>
          <w:rFonts w:ascii="Times New Roman" w:hAnsi="Times New Roman"/>
          <w:sz w:val="28"/>
          <w:szCs w:val="28"/>
        </w:rPr>
        <w:lastRenderedPageBreak/>
        <w:t>(функций) (http://www.gosuslugi.ru/), а также может быть принята при личном приеме заявителя.</w:t>
      </w:r>
    </w:p>
    <w:p w:rsidR="00205610" w:rsidRPr="005F7F35" w:rsidRDefault="00205610" w:rsidP="00205610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205610" w:rsidRPr="005F7F35" w:rsidRDefault="00205610" w:rsidP="00205610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205610" w:rsidRPr="005F7F35" w:rsidRDefault="00205610" w:rsidP="00205610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205610" w:rsidRPr="005F7F35" w:rsidRDefault="00205610" w:rsidP="00205610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205610" w:rsidRPr="005F7F35" w:rsidRDefault="00205610" w:rsidP="00205610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205610" w:rsidRPr="005F7F35" w:rsidRDefault="00205610" w:rsidP="00205610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205610" w:rsidRPr="005F7F35" w:rsidRDefault="00205610" w:rsidP="00205610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205610" w:rsidRPr="005F7F35" w:rsidRDefault="00205610" w:rsidP="00205610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205610" w:rsidRPr="005F7F35" w:rsidRDefault="00205610" w:rsidP="00205610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205610" w:rsidRPr="005F7F35" w:rsidRDefault="00205610" w:rsidP="00205610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205610" w:rsidRPr="005F7F35" w:rsidRDefault="00205610" w:rsidP="00205610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205610" w:rsidRPr="005F7F35" w:rsidRDefault="00205610" w:rsidP="00205610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Не позднее дня, следующего за днем принятия решения, указанного в настоящем пункте, заявителю в письменной форме и по желанию заявителя в </w:t>
      </w:r>
      <w:r w:rsidRPr="005F7F35">
        <w:rPr>
          <w:rFonts w:ascii="Times New Roman" w:hAnsi="Times New Roman"/>
          <w:sz w:val="28"/>
          <w:szCs w:val="28"/>
        </w:rPr>
        <w:lastRenderedPageBreak/>
        <w:t>электронной форме направляется мотивированный ответ о результатах рассмотрения жалобы.</w:t>
      </w:r>
    </w:p>
    <w:p w:rsidR="00BB6E39" w:rsidRPr="00F85923" w:rsidRDefault="00205610" w:rsidP="00F8592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  <w:sectPr w:rsidR="00BB6E39" w:rsidRPr="00F85923" w:rsidSect="00447D32">
          <w:pgSz w:w="11909" w:h="16834"/>
          <w:pgMar w:top="1134" w:right="567" w:bottom="1134" w:left="1134" w:header="720" w:footer="720" w:gutter="0"/>
          <w:cols w:space="720"/>
          <w:titlePg/>
          <w:docGrid w:linePitch="299"/>
        </w:sectPr>
      </w:pPr>
      <w:r w:rsidRPr="005F7F35"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</w:t>
      </w:r>
      <w:r w:rsidR="00F85923">
        <w:rPr>
          <w:rFonts w:ascii="Times New Roman" w:hAnsi="Times New Roman"/>
          <w:sz w:val="28"/>
          <w:szCs w:val="28"/>
        </w:rPr>
        <w:t>ганы прокуратуры».</w:t>
      </w:r>
    </w:p>
    <w:p w:rsidR="00A4708D" w:rsidRPr="005F7F35" w:rsidRDefault="00A4708D" w:rsidP="00A4708D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  <w:r w:rsidRPr="005F7F35">
        <w:rPr>
          <w:rFonts w:ascii="Times New Roman" w:eastAsia="Calibri" w:hAnsi="Times New Roman"/>
          <w:sz w:val="28"/>
          <w:szCs w:val="28"/>
          <w:lang w:eastAsia="en-US"/>
        </w:rPr>
        <w:lastRenderedPageBreak/>
        <w:t>Приложение № 1</w:t>
      </w:r>
    </w:p>
    <w:p w:rsidR="00A4708D" w:rsidRPr="005F7F35" w:rsidRDefault="00A4708D" w:rsidP="00A4708D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ook w:val="04A0"/>
      </w:tblPr>
      <w:tblGrid>
        <w:gridCol w:w="4644"/>
        <w:gridCol w:w="5780"/>
      </w:tblGrid>
      <w:tr w:rsidR="00A4708D" w:rsidRPr="005F7F35" w:rsidTr="00C22935">
        <w:tc>
          <w:tcPr>
            <w:tcW w:w="4644" w:type="dxa"/>
          </w:tcPr>
          <w:p w:rsidR="00A4708D" w:rsidRPr="005F7F35" w:rsidRDefault="00A4708D" w:rsidP="00C2293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80" w:type="dxa"/>
          </w:tcPr>
          <w:p w:rsidR="00A4708D" w:rsidRPr="005F7F35" w:rsidRDefault="00A4708D" w:rsidP="00C22935">
            <w:pPr>
              <w:spacing w:after="0" w:line="240" w:lineRule="auto"/>
              <w:ind w:left="34"/>
              <w:rPr>
                <w:rFonts w:ascii="Times New Roman" w:hAnsi="Times New Roman"/>
                <w:strike/>
                <w:sz w:val="24"/>
                <w:szCs w:val="24"/>
              </w:rPr>
            </w:pPr>
            <w:r w:rsidRPr="005F7F35">
              <w:rPr>
                <w:rFonts w:ascii="Times New Roman" w:hAnsi="Times New Roman"/>
                <w:strike/>
                <w:sz w:val="24"/>
                <w:szCs w:val="24"/>
              </w:rPr>
              <w:t xml:space="preserve">В  </w:t>
            </w:r>
          </w:p>
          <w:p w:rsidR="00A4708D" w:rsidRPr="005F7F35" w:rsidRDefault="00A4708D" w:rsidP="00C22935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F7F35">
              <w:rPr>
                <w:rFonts w:ascii="Times New Roman" w:hAnsi="Times New Roman"/>
                <w:sz w:val="20"/>
                <w:szCs w:val="20"/>
              </w:rPr>
              <w:t>(наименование органа местного самоуправления</w:t>
            </w:r>
          </w:p>
          <w:p w:rsidR="00A4708D" w:rsidRPr="005F7F35" w:rsidRDefault="00A4708D" w:rsidP="00C22935">
            <w:pPr>
              <w:spacing w:after="0" w:line="240" w:lineRule="auto"/>
              <w:ind w:left="34"/>
              <w:rPr>
                <w:rFonts w:ascii="Times New Roman" w:hAnsi="Times New Roman"/>
                <w:sz w:val="24"/>
                <w:szCs w:val="24"/>
              </w:rPr>
            </w:pPr>
          </w:p>
          <w:p w:rsidR="00A4708D" w:rsidRPr="005F7F35" w:rsidRDefault="00A4708D" w:rsidP="00C22935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F7F35">
              <w:rPr>
                <w:rFonts w:ascii="Times New Roman" w:hAnsi="Times New Roman"/>
                <w:sz w:val="20"/>
                <w:szCs w:val="20"/>
              </w:rPr>
              <w:t>муниципального образования)</w:t>
            </w:r>
          </w:p>
          <w:p w:rsidR="00A4708D" w:rsidRPr="005F7F35" w:rsidRDefault="00A4708D" w:rsidP="00C22935">
            <w:pPr>
              <w:spacing w:after="0" w:line="240" w:lineRule="auto"/>
              <w:ind w:left="34"/>
              <w:rPr>
                <w:rFonts w:ascii="Times New Roman" w:hAnsi="Times New Roman"/>
              </w:rPr>
            </w:pPr>
          </w:p>
          <w:p w:rsidR="00A4708D" w:rsidRPr="005F7F35" w:rsidRDefault="00A4708D" w:rsidP="00C22935">
            <w:pPr>
              <w:spacing w:after="0" w:line="240" w:lineRule="auto"/>
              <w:ind w:left="34"/>
              <w:rPr>
                <w:rFonts w:ascii="Times New Roman" w:hAnsi="Times New Roman"/>
              </w:rPr>
            </w:pPr>
            <w:r w:rsidRPr="005F7F35">
              <w:rPr>
                <w:rFonts w:ascii="Times New Roman" w:hAnsi="Times New Roman"/>
              </w:rPr>
              <w:t xml:space="preserve">от кого:  </w:t>
            </w:r>
          </w:p>
          <w:p w:rsidR="00A4708D" w:rsidRPr="005F7F35" w:rsidRDefault="00A4708D" w:rsidP="00C22935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trike/>
                <w:sz w:val="18"/>
                <w:szCs w:val="18"/>
              </w:rPr>
            </w:pPr>
            <w:r w:rsidRPr="005F7F35">
              <w:rPr>
                <w:rFonts w:ascii="Times New Roman" w:hAnsi="Times New Roman"/>
                <w:sz w:val="18"/>
                <w:szCs w:val="18"/>
              </w:rPr>
              <w:t>Ф.И.О. руководителя юридического лица ,индивидуального предпринимателя, конкурсного управляющего</w:t>
            </w:r>
          </w:p>
          <w:p w:rsidR="00A4708D" w:rsidRPr="005F7F35" w:rsidRDefault="00A4708D" w:rsidP="00C22935">
            <w:pPr>
              <w:pBdr>
                <w:top w:val="single" w:sz="4" w:space="1" w:color="auto"/>
                <w:bottom w:val="single" w:sz="12" w:space="1" w:color="auto"/>
              </w:pBdr>
              <w:spacing w:after="0" w:line="240" w:lineRule="auto"/>
              <w:rPr>
                <w:rFonts w:ascii="Times New Roman" w:hAnsi="Times New Roman"/>
                <w:strike/>
              </w:rPr>
            </w:pPr>
          </w:p>
          <w:p w:rsidR="00A4708D" w:rsidRPr="005F7F35" w:rsidRDefault="00A4708D" w:rsidP="00C22935">
            <w:pPr>
              <w:pBdr>
                <w:top w:val="single" w:sz="4" w:space="1" w:color="auto"/>
                <w:bottom w:val="single" w:sz="12" w:space="1" w:color="auto"/>
              </w:pBd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:rsidR="00A4708D" w:rsidRPr="005F7F35" w:rsidRDefault="00A4708D" w:rsidP="00C22935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5F7F35">
              <w:rPr>
                <w:rFonts w:ascii="Times New Roman" w:hAnsi="Times New Roman"/>
                <w:sz w:val="18"/>
                <w:szCs w:val="18"/>
              </w:rPr>
              <w:t>(наименование юридического лица</w:t>
            </w:r>
          </w:p>
          <w:p w:rsidR="00A4708D" w:rsidRPr="005F7F35" w:rsidRDefault="00A4708D" w:rsidP="00C22935">
            <w:pPr>
              <w:spacing w:after="0" w:line="240" w:lineRule="auto"/>
              <w:ind w:left="34"/>
              <w:rPr>
                <w:rFonts w:ascii="Times New Roman" w:hAnsi="Times New Roman"/>
                <w:sz w:val="16"/>
                <w:szCs w:val="16"/>
              </w:rPr>
            </w:pPr>
          </w:p>
          <w:p w:rsidR="00A4708D" w:rsidRPr="005F7F35" w:rsidRDefault="00A4708D" w:rsidP="00C22935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5F7F35">
              <w:rPr>
                <w:rFonts w:ascii="Times New Roman" w:hAnsi="Times New Roman"/>
                <w:sz w:val="18"/>
                <w:szCs w:val="18"/>
              </w:rPr>
              <w:t>ИНН; юридический и почтовый адреса; электронный адрес, телефон;</w:t>
            </w:r>
          </w:p>
          <w:p w:rsidR="00A4708D" w:rsidRPr="005F7F35" w:rsidRDefault="00A4708D" w:rsidP="00C22935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A4708D" w:rsidRPr="005F7F35" w:rsidRDefault="00A4708D" w:rsidP="00A4708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ЗАЯВЛЕНИЕ</w:t>
      </w:r>
    </w:p>
    <w:p w:rsidR="00A4708D" w:rsidRPr="005F7F35" w:rsidRDefault="00A4708D" w:rsidP="00A4708D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о приеме документов по личному составу ликвидируемой организации на хранение в архив</w:t>
      </w:r>
      <w:r w:rsidR="008671EA">
        <w:rPr>
          <w:rFonts w:ascii="Times New Roman" w:hAnsi="Times New Roman"/>
          <w:sz w:val="28"/>
          <w:szCs w:val="28"/>
        </w:rPr>
        <w:t>ный отдел Исполнительного комитета Агрызского муниципального района</w:t>
      </w:r>
      <w:r w:rsidRPr="005F7F35">
        <w:rPr>
          <w:rFonts w:ascii="Times New Roman" w:hAnsi="Times New Roman"/>
          <w:sz w:val="28"/>
          <w:szCs w:val="28"/>
        </w:rPr>
        <w:t xml:space="preserve">                                          </w:t>
      </w:r>
    </w:p>
    <w:p w:rsidR="00A4708D" w:rsidRPr="005F7F35" w:rsidRDefault="00A4708D" w:rsidP="00A4708D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                                                              </w:t>
      </w:r>
    </w:p>
    <w:p w:rsidR="00A4708D" w:rsidRPr="005F7F35" w:rsidRDefault="00A4708D" w:rsidP="00A4708D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                                                                    </w:t>
      </w:r>
    </w:p>
    <w:p w:rsidR="00A4708D" w:rsidRPr="005F7F35" w:rsidRDefault="00A4708D" w:rsidP="00A4708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ab/>
        <w:t xml:space="preserve">Прошу рассмотреть вопрос о приеме документов по личному составу за _____________ (крайние даты документов), образованных в результате деятельности _________________ (название организации) в связи с ликвидацией на основании _________________ (наименование документа, подтверждающий факт ликвидации, прекращения деятельности организации). </w:t>
      </w:r>
      <w:r w:rsidRPr="005F7F35">
        <w:rPr>
          <w:rFonts w:ascii="Times New Roman" w:hAnsi="Times New Roman"/>
          <w:sz w:val="28"/>
          <w:szCs w:val="28"/>
        </w:rPr>
        <w:tab/>
      </w:r>
    </w:p>
    <w:p w:rsidR="00A4708D" w:rsidRPr="005F7F35" w:rsidRDefault="00A4708D" w:rsidP="00A4708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        </w:t>
      </w:r>
    </w:p>
    <w:p w:rsidR="00A4708D" w:rsidRPr="005F7F35" w:rsidRDefault="00A4708D" w:rsidP="00A4708D">
      <w:pPr>
        <w:tabs>
          <w:tab w:val="left" w:pos="4202"/>
        </w:tabs>
        <w:spacing w:after="0" w:line="240" w:lineRule="auto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5F7F35">
        <w:rPr>
          <w:rFonts w:ascii="Times New Roman" w:eastAsia="Calibri" w:hAnsi="Times New Roman"/>
          <w:sz w:val="28"/>
          <w:szCs w:val="28"/>
          <w:lang w:eastAsia="en-US"/>
        </w:rPr>
        <w:t>К заявлению прилагаются следующие отсканированные документы:</w:t>
      </w:r>
    </w:p>
    <w:p w:rsidR="00A4708D" w:rsidRPr="005F7F35" w:rsidRDefault="00A4708D" w:rsidP="00A4708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 xml:space="preserve">1. Копия Устава (положения) организации.  </w:t>
      </w:r>
    </w:p>
    <w:p w:rsidR="00A4708D" w:rsidRPr="005F7F35" w:rsidRDefault="00A4708D" w:rsidP="00A4708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2. В подтверждение факта ликвидации юридического лица представляется один из документов:</w:t>
      </w:r>
    </w:p>
    <w:p w:rsidR="00A4708D" w:rsidRPr="005F7F35" w:rsidRDefault="00A4708D" w:rsidP="00A4708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копия решения учредителей о ликвидации;</w:t>
      </w:r>
    </w:p>
    <w:p w:rsidR="00A4708D" w:rsidRPr="005F7F35" w:rsidRDefault="00A4708D" w:rsidP="00A4708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копия решения суда, в том числе о признание юридического лица несостоятельным (банкротом);</w:t>
      </w:r>
    </w:p>
    <w:p w:rsidR="00A4708D" w:rsidRPr="005F7F35" w:rsidRDefault="00A4708D" w:rsidP="00A4708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определение арбитражного суда о завершении конкурсного производства.</w:t>
      </w:r>
    </w:p>
    <w:p w:rsidR="00A4708D" w:rsidRPr="005F7F35" w:rsidRDefault="00A4708D" w:rsidP="00A4708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3. В подтверждение факта прекращения предпринимательской деятельности представляется один из документов:</w:t>
      </w:r>
    </w:p>
    <w:p w:rsidR="00A4708D" w:rsidRPr="005F7F35" w:rsidRDefault="00A4708D" w:rsidP="00A4708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копия решения  суда, в том числе о признании несостоятельным (банкротом);</w:t>
      </w:r>
    </w:p>
    <w:p w:rsidR="00A4708D" w:rsidRPr="005F7F35" w:rsidRDefault="00A4708D" w:rsidP="00A4708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t>определение арбитражного суда о завершении конкурсного производства.</w:t>
      </w:r>
    </w:p>
    <w:tbl>
      <w:tblPr>
        <w:tblW w:w="9509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2240"/>
        <w:gridCol w:w="845"/>
        <w:gridCol w:w="1437"/>
        <w:gridCol w:w="845"/>
        <w:gridCol w:w="2071"/>
        <w:gridCol w:w="2071"/>
      </w:tblGrid>
      <w:tr w:rsidR="00A4708D" w:rsidRPr="005F7F35" w:rsidTr="00C22935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4708D" w:rsidRPr="005F7F35" w:rsidRDefault="00A4708D" w:rsidP="00C2293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A4708D" w:rsidRPr="005F7F35" w:rsidRDefault="00A4708D" w:rsidP="00C2293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A4708D" w:rsidRPr="005F7F35" w:rsidRDefault="00A4708D" w:rsidP="00C2293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4708D" w:rsidRPr="005F7F35" w:rsidRDefault="00A4708D" w:rsidP="00C2293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A4708D" w:rsidRPr="005F7F35" w:rsidRDefault="00A4708D" w:rsidP="00C2293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4708D" w:rsidRPr="005F7F35" w:rsidRDefault="00A4708D" w:rsidP="00C2293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4708D" w:rsidRPr="005F7F35" w:rsidRDefault="00A4708D" w:rsidP="00C2293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A4708D" w:rsidRPr="005F7F35" w:rsidTr="00C22935">
        <w:trPr>
          <w:trHeight w:val="338"/>
        </w:trPr>
        <w:tc>
          <w:tcPr>
            <w:tcW w:w="2240" w:type="dxa"/>
            <w:tcBorders>
              <w:top w:val="nil"/>
              <w:left w:val="nil"/>
              <w:bottom w:val="nil"/>
              <w:right w:val="nil"/>
            </w:tcBorders>
          </w:tcPr>
          <w:p w:rsidR="00A4708D" w:rsidRPr="005F7F35" w:rsidRDefault="00A4708D" w:rsidP="00C22935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5F7F35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A4708D" w:rsidRPr="005F7F35" w:rsidRDefault="00A4708D" w:rsidP="00C22935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nil"/>
              <w:right w:val="nil"/>
            </w:tcBorders>
          </w:tcPr>
          <w:p w:rsidR="00A4708D" w:rsidRPr="005F7F35" w:rsidRDefault="00A4708D" w:rsidP="00C22935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5F7F35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A4708D" w:rsidRPr="005F7F35" w:rsidRDefault="00A4708D" w:rsidP="00C22935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A4708D" w:rsidRPr="005F7F35" w:rsidRDefault="00A4708D" w:rsidP="00C22935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A4708D" w:rsidRPr="005F7F35" w:rsidRDefault="00A4708D" w:rsidP="00C22935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  <w:r w:rsidRPr="005F7F35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A4708D" w:rsidRPr="005F7F35" w:rsidRDefault="00A4708D" w:rsidP="00A4708D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A4708D" w:rsidRPr="005F7F35" w:rsidRDefault="00A4708D" w:rsidP="00A4708D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A4708D" w:rsidRPr="005F7F35" w:rsidRDefault="00A4708D" w:rsidP="00A4708D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A4708D" w:rsidRPr="005F7F35" w:rsidRDefault="00A4708D" w:rsidP="00A4708D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A4708D" w:rsidRPr="005F7F35" w:rsidRDefault="00A4708D" w:rsidP="00A4708D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F567D9" w:rsidRDefault="00F567D9" w:rsidP="00447D32">
      <w:pPr>
        <w:autoSpaceDE w:val="0"/>
        <w:autoSpaceDN w:val="0"/>
        <w:adjustRightInd w:val="0"/>
        <w:spacing w:after="0" w:line="240" w:lineRule="auto"/>
        <w:ind w:left="5670"/>
        <w:jc w:val="both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F567D9" w:rsidRDefault="00F567D9" w:rsidP="00447D32">
      <w:pPr>
        <w:autoSpaceDE w:val="0"/>
        <w:autoSpaceDN w:val="0"/>
        <w:adjustRightInd w:val="0"/>
        <w:spacing w:after="0" w:line="240" w:lineRule="auto"/>
        <w:ind w:left="5670"/>
        <w:jc w:val="both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F567D9" w:rsidRDefault="00F567D9" w:rsidP="00447D32">
      <w:pPr>
        <w:autoSpaceDE w:val="0"/>
        <w:autoSpaceDN w:val="0"/>
        <w:adjustRightInd w:val="0"/>
        <w:spacing w:after="0" w:line="240" w:lineRule="auto"/>
        <w:ind w:left="5670"/>
        <w:jc w:val="both"/>
        <w:outlineLvl w:val="1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  <w:r w:rsidRPr="005F7F35">
        <w:rPr>
          <w:rFonts w:ascii="Times New Roman" w:eastAsia="Calibri" w:hAnsi="Times New Roman"/>
          <w:sz w:val="28"/>
          <w:szCs w:val="28"/>
          <w:lang w:eastAsia="en-US"/>
        </w:rPr>
        <w:t>Приложение № 2</w:t>
      </w:r>
    </w:p>
    <w:p w:rsidR="00DE547A" w:rsidRPr="005F7F35" w:rsidRDefault="00DE547A" w:rsidP="00DE547A">
      <w:pPr>
        <w:pStyle w:val="a6"/>
        <w:tabs>
          <w:tab w:val="left" w:pos="7740"/>
        </w:tabs>
        <w:rPr>
          <w:rFonts w:ascii="Times New Roman" w:hAnsi="Times New Roman" w:cs="Times New Roman"/>
          <w:bCs/>
          <w:sz w:val="26"/>
          <w:szCs w:val="26"/>
        </w:rPr>
      </w:pPr>
    </w:p>
    <w:tbl>
      <w:tblPr>
        <w:tblW w:w="0" w:type="auto"/>
        <w:tblLook w:val="04A0"/>
      </w:tblPr>
      <w:tblGrid>
        <w:gridCol w:w="5211"/>
        <w:gridCol w:w="567"/>
        <w:gridCol w:w="4646"/>
      </w:tblGrid>
      <w:tr w:rsidR="00DE547A" w:rsidRPr="005F7F35" w:rsidTr="00C22935">
        <w:tc>
          <w:tcPr>
            <w:tcW w:w="5211" w:type="dxa"/>
          </w:tcPr>
          <w:p w:rsidR="00DE547A" w:rsidRPr="005F7F35" w:rsidRDefault="00DE547A" w:rsidP="00C22935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УТВЕРЖДАЮ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___________________________________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(наименование должности руководителя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___________________________________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организации –сдатчика)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Подпись               Расшифровка подписи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6"/>
                <w:szCs w:val="26"/>
                <w:vertAlign w:val="superscript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Дата                     Печать</w:t>
            </w:r>
          </w:p>
        </w:tc>
        <w:tc>
          <w:tcPr>
            <w:tcW w:w="567" w:type="dxa"/>
          </w:tcPr>
          <w:p w:rsidR="00DE547A" w:rsidRPr="005F7F35" w:rsidRDefault="00DE547A" w:rsidP="00C22935">
            <w:pPr>
              <w:pStyle w:val="a6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646" w:type="dxa"/>
          </w:tcPr>
          <w:p w:rsidR="00DE547A" w:rsidRPr="005F7F35" w:rsidRDefault="00DE547A" w:rsidP="00C22935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УТВЕРЖДАЮ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__________________________________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(наименование должности руководителя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__________________________________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организации –приемщика)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Подпись              Расшифровка подписи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Дата                     Печать</w:t>
            </w:r>
          </w:p>
        </w:tc>
      </w:tr>
    </w:tbl>
    <w:p w:rsidR="00DE547A" w:rsidRPr="005F7F35" w:rsidRDefault="00DE547A" w:rsidP="00DE547A">
      <w:pPr>
        <w:pStyle w:val="a6"/>
        <w:tabs>
          <w:tab w:val="left" w:pos="3119"/>
        </w:tabs>
        <w:rPr>
          <w:rFonts w:ascii="Times New Roman" w:hAnsi="Times New Roman" w:cs="Times New Roman"/>
          <w:bCs/>
          <w:sz w:val="26"/>
          <w:szCs w:val="26"/>
        </w:rPr>
      </w:pP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lang w:eastAsia="en-US"/>
        </w:rPr>
        <w:t xml:space="preserve">                   АКТ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lang w:eastAsia="en-US"/>
        </w:rPr>
        <w:t>___________ № ___________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lang w:eastAsia="en-US"/>
        </w:rPr>
        <w:t xml:space="preserve">   </w:t>
      </w:r>
      <w:r w:rsidRPr="005F7F35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дата)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lang w:eastAsia="en-US"/>
        </w:rPr>
        <w:t>приема-передачи архивных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lang w:eastAsia="en-US"/>
        </w:rPr>
        <w:t>документов на хранение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______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основание передачи)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______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название передаваемого фонда)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______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__ сдал,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название организации-сдатчика)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 принял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название организации-приемщика)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lang w:eastAsia="en-US"/>
        </w:rPr>
        <w:t>документы названного фонда и научно-справочный аппарат к ним:</w:t>
      </w: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675"/>
        <w:gridCol w:w="3578"/>
        <w:gridCol w:w="1984"/>
        <w:gridCol w:w="1985"/>
        <w:gridCol w:w="1984"/>
      </w:tblGrid>
      <w:tr w:rsidR="00DE547A" w:rsidRPr="005F7F35" w:rsidTr="00C22935">
        <w:trPr>
          <w:cantSplit/>
          <w:trHeight w:val="480"/>
        </w:trPr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E547A" w:rsidRPr="005F7F35" w:rsidRDefault="00DE547A" w:rsidP="00C229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N  </w:t>
            </w:r>
            <w:r w:rsidRPr="005F7F35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п/п </w:t>
            </w:r>
          </w:p>
        </w:tc>
        <w:tc>
          <w:tcPr>
            <w:tcW w:w="3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E547A" w:rsidRPr="005F7F35" w:rsidRDefault="00DE547A" w:rsidP="00C229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Название, номер  </w:t>
            </w:r>
            <w:r w:rsidRPr="005F7F35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описи       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E547A" w:rsidRPr="005F7F35" w:rsidRDefault="00DE547A" w:rsidP="00C229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Количество  </w:t>
            </w:r>
            <w:r w:rsidRPr="005F7F35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экземпляров  </w:t>
            </w:r>
            <w:r w:rsidRPr="005F7F35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описи     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E547A" w:rsidRPr="005F7F35" w:rsidRDefault="00DE547A" w:rsidP="00C229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Количество  </w:t>
            </w:r>
            <w:r w:rsidRPr="005F7F35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ед. хр.   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E547A" w:rsidRPr="005F7F35" w:rsidRDefault="00DE547A" w:rsidP="00C229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Примечания </w:t>
            </w:r>
          </w:p>
        </w:tc>
      </w:tr>
      <w:tr w:rsidR="00DE547A" w:rsidRPr="005F7F35" w:rsidTr="00C22935">
        <w:trPr>
          <w:cantSplit/>
          <w:trHeight w:val="240"/>
        </w:trPr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DE547A" w:rsidRPr="005F7F35" w:rsidRDefault="00DE547A" w:rsidP="00C229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1</w:t>
            </w:r>
          </w:p>
        </w:tc>
        <w:tc>
          <w:tcPr>
            <w:tcW w:w="357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DE547A" w:rsidRPr="005F7F35" w:rsidRDefault="00DE547A" w:rsidP="00C229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2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DE547A" w:rsidRPr="005F7F35" w:rsidRDefault="00DE547A" w:rsidP="00C229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3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DE547A" w:rsidRPr="005F7F35" w:rsidRDefault="00DE547A" w:rsidP="00C229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DE547A" w:rsidRPr="005F7F35" w:rsidRDefault="00DE547A" w:rsidP="00C229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5</w:t>
            </w:r>
          </w:p>
        </w:tc>
      </w:tr>
      <w:tr w:rsidR="00DE547A" w:rsidRPr="005F7F35" w:rsidTr="00C22935">
        <w:trPr>
          <w:cantSplit/>
          <w:trHeight w:val="120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547A" w:rsidRPr="005F7F35" w:rsidRDefault="00DE547A" w:rsidP="00C229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547A" w:rsidRPr="005F7F35" w:rsidRDefault="00DE547A" w:rsidP="00C229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547A" w:rsidRPr="005F7F35" w:rsidRDefault="00DE547A" w:rsidP="00C229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547A" w:rsidRPr="005F7F35" w:rsidRDefault="00DE547A" w:rsidP="00C229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547A" w:rsidRPr="005F7F35" w:rsidRDefault="00DE547A" w:rsidP="00C229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</w:tr>
    </w:tbl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eastAsia="Calibri" w:hAnsi="Times New Roman"/>
          <w:sz w:val="26"/>
          <w:szCs w:val="26"/>
          <w:lang w:eastAsia="en-US"/>
        </w:rPr>
      </w:pP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lang w:eastAsia="en-US"/>
        </w:rPr>
        <w:t xml:space="preserve">    Итого принято ________________________________________ ед. хр.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</w:p>
    <w:tbl>
      <w:tblPr>
        <w:tblW w:w="0" w:type="auto"/>
        <w:tblLook w:val="04A0"/>
      </w:tblPr>
      <w:tblGrid>
        <w:gridCol w:w="5211"/>
        <w:gridCol w:w="284"/>
        <w:gridCol w:w="4929"/>
      </w:tblGrid>
      <w:tr w:rsidR="00DE547A" w:rsidRPr="005F7F35" w:rsidTr="00C22935">
        <w:tc>
          <w:tcPr>
            <w:tcW w:w="5211" w:type="dxa"/>
          </w:tcPr>
          <w:p w:rsidR="00DE547A" w:rsidRPr="005F7F35" w:rsidRDefault="00DE547A" w:rsidP="00C22935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Передачу произвели: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Должность      Подпись     Расшифровка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                                            подписи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hAnsi="Times New Roman" w:cs="Times New Roman"/>
                <w:bCs/>
                <w:sz w:val="26"/>
                <w:szCs w:val="26"/>
                <w:vertAlign w:val="superscript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Дата                     </w:t>
            </w:r>
          </w:p>
        </w:tc>
        <w:tc>
          <w:tcPr>
            <w:tcW w:w="284" w:type="dxa"/>
          </w:tcPr>
          <w:p w:rsidR="00DE547A" w:rsidRPr="005F7F35" w:rsidRDefault="00DE547A" w:rsidP="00C22935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929" w:type="dxa"/>
          </w:tcPr>
          <w:p w:rsidR="00DE547A" w:rsidRPr="005F7F35" w:rsidRDefault="00DE547A" w:rsidP="00C22935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Прием произвели: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Должность    Подпись     Расшифровка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                                            подписи</w:t>
            </w:r>
          </w:p>
          <w:p w:rsidR="00DE547A" w:rsidRPr="005F7F35" w:rsidRDefault="00DE547A" w:rsidP="00C22935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5F7F35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Дата                     </w:t>
            </w:r>
          </w:p>
        </w:tc>
      </w:tr>
    </w:tbl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lang w:eastAsia="en-US"/>
        </w:rPr>
        <w:t>Фонду присвоен № ____________________________________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lang w:eastAsia="en-US"/>
        </w:rPr>
        <w:t>Изменения в учетные документы внесены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5F7F35">
        <w:rPr>
          <w:rFonts w:ascii="Times New Roman" w:eastAsia="Calibri" w:hAnsi="Times New Roman"/>
          <w:sz w:val="26"/>
          <w:szCs w:val="26"/>
          <w:lang w:eastAsia="en-US"/>
        </w:rPr>
        <w:t>Должность                                   Подпись                                    Расшифровка подписи</w:t>
      </w:r>
    </w:p>
    <w:p w:rsidR="00DE547A" w:rsidRPr="005F7F35" w:rsidRDefault="00DE547A" w:rsidP="00DE547A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8"/>
          <w:szCs w:val="28"/>
          <w:lang w:eastAsia="en-US"/>
        </w:rPr>
        <w:sectPr w:rsidR="00DE547A" w:rsidRPr="005F7F35" w:rsidSect="00301762">
          <w:pgSz w:w="11909" w:h="16834"/>
          <w:pgMar w:top="1134" w:right="567" w:bottom="1134" w:left="1134" w:header="720" w:footer="720" w:gutter="0"/>
          <w:cols w:space="720"/>
          <w:titlePg/>
          <w:docGrid w:linePitch="299"/>
        </w:sectPr>
      </w:pPr>
      <w:r w:rsidRPr="005F7F35">
        <w:rPr>
          <w:rFonts w:ascii="Times New Roman" w:eastAsia="Calibri" w:hAnsi="Times New Roman"/>
          <w:sz w:val="26"/>
          <w:szCs w:val="26"/>
          <w:lang w:eastAsia="en-US"/>
        </w:rPr>
        <w:t>Дата</w:t>
      </w:r>
    </w:p>
    <w:p w:rsidR="00841FFC" w:rsidRPr="005F7F35" w:rsidRDefault="00841FFC" w:rsidP="00841FFC">
      <w:pPr>
        <w:spacing w:after="0" w:line="240" w:lineRule="auto"/>
        <w:ind w:left="5103"/>
        <w:jc w:val="right"/>
        <w:rPr>
          <w:rFonts w:ascii="Times New Roman" w:hAnsi="Times New Roman"/>
          <w:spacing w:val="-6"/>
          <w:sz w:val="28"/>
          <w:szCs w:val="28"/>
        </w:rPr>
      </w:pPr>
      <w:r w:rsidRPr="005F7F35">
        <w:rPr>
          <w:rFonts w:ascii="Times New Roman" w:hAnsi="Times New Roman"/>
          <w:spacing w:val="-6"/>
          <w:sz w:val="28"/>
          <w:szCs w:val="28"/>
        </w:rPr>
        <w:lastRenderedPageBreak/>
        <w:t>Приложение № 3</w:t>
      </w:r>
    </w:p>
    <w:p w:rsidR="00841FFC" w:rsidRPr="005F7F35" w:rsidRDefault="00841FFC" w:rsidP="00841FFC">
      <w:pPr>
        <w:pStyle w:val="ConsPlusNonformat"/>
        <w:rPr>
          <w:rFonts w:ascii="Times New Roman" w:hAnsi="Times New Roman" w:cs="Times New Roman"/>
          <w:bCs/>
          <w:sz w:val="28"/>
          <w:szCs w:val="28"/>
        </w:rPr>
      </w:pPr>
    </w:p>
    <w:p w:rsidR="00841FFC" w:rsidRPr="005F7F35" w:rsidRDefault="00841FFC" w:rsidP="00841FFC">
      <w:pPr>
        <w:pStyle w:val="ConsPlusNonformat"/>
        <w:ind w:left="-567"/>
        <w:jc w:val="center"/>
        <w:rPr>
          <w:rFonts w:ascii="Times New Roman" w:hAnsi="Times New Roman" w:cs="Times New Roman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t>Блок-схема последовательности действий</w:t>
      </w:r>
    </w:p>
    <w:p w:rsidR="00841FFC" w:rsidRPr="005F7F35" w:rsidRDefault="00841FFC" w:rsidP="00841FFC">
      <w:pPr>
        <w:pStyle w:val="ConsPlusNonformat"/>
        <w:ind w:left="-567"/>
        <w:jc w:val="center"/>
        <w:rPr>
          <w:rFonts w:ascii="Times New Roman" w:hAnsi="Times New Roman" w:cs="Times New Roman"/>
          <w:sz w:val="28"/>
          <w:szCs w:val="28"/>
          <w:lang w:eastAsia="zh-CN"/>
        </w:rPr>
      </w:pPr>
      <w:r w:rsidRPr="005F7F35">
        <w:rPr>
          <w:rFonts w:ascii="Times New Roman" w:hAnsi="Times New Roman" w:cs="Times New Roman"/>
          <w:sz w:val="28"/>
          <w:szCs w:val="28"/>
        </w:rPr>
        <w:t xml:space="preserve">по предоставлению муниципальной </w:t>
      </w:r>
      <w:r w:rsidRPr="005F7F35">
        <w:rPr>
          <w:rFonts w:ascii="Times New Roman" w:hAnsi="Times New Roman" w:cs="Times New Roman"/>
          <w:sz w:val="28"/>
          <w:szCs w:val="28"/>
          <w:lang w:eastAsia="zh-CN"/>
        </w:rPr>
        <w:t>услуги</w:t>
      </w:r>
    </w:p>
    <w:p w:rsidR="00841FFC" w:rsidRPr="005F7F35" w:rsidRDefault="00841FFC" w:rsidP="00841FFC">
      <w:pPr>
        <w:pStyle w:val="ConsPlusNonformat"/>
        <w:ind w:left="-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</w:p>
    <w:p w:rsidR="00BB6E39" w:rsidRPr="00025F5C" w:rsidRDefault="00841FFC" w:rsidP="00841FFC">
      <w:pPr>
        <w:pStyle w:val="ConsPlusNonformat"/>
        <w:ind w:left="-567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5F7F35">
        <w:rPr>
          <w:rFonts w:ascii="Times New Roman" w:hAnsi="Times New Roman" w:cs="Times New Roman"/>
          <w:sz w:val="28"/>
          <w:szCs w:val="28"/>
        </w:rPr>
        <w:object w:dxaOrig="10155" w:dyaOrig="15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54.25pt" o:ole="">
            <v:imagedata r:id="rId13" o:title=""/>
          </v:shape>
          <o:OLEObject Type="Embed" ProgID="Visio.Drawing.11" ShapeID="_x0000_i1025" DrawAspect="Content" ObjectID="_1465648666" r:id="rId14"/>
        </w:object>
      </w:r>
    </w:p>
    <w:p w:rsidR="00BB6E39" w:rsidRDefault="00841FFC" w:rsidP="00447D32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F7F35">
        <w:rPr>
          <w:rFonts w:ascii="Times New Roman" w:hAnsi="Times New Roman"/>
          <w:sz w:val="28"/>
          <w:szCs w:val="28"/>
        </w:rPr>
        <w:object w:dxaOrig="10260" w:dyaOrig="15930">
          <v:shape id="_x0000_i1026" type="#_x0000_t75" style="width:473.25pt;height:627.75pt" o:ole="">
            <v:imagedata r:id="rId15" o:title=""/>
          </v:shape>
          <o:OLEObject Type="Embed" ProgID="Visio.Drawing.11" ShapeID="_x0000_i1026" DrawAspect="Content" ObjectID="_1465648667" r:id="rId16"/>
        </w:object>
      </w:r>
    </w:p>
    <w:p w:rsidR="00841FFC" w:rsidRDefault="00841FFC" w:rsidP="00447D32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841FFC" w:rsidRDefault="00841FFC" w:rsidP="00447D32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841FFC" w:rsidRDefault="00841FFC" w:rsidP="00447D32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841FFC" w:rsidRDefault="00841FFC" w:rsidP="00447D32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841FFC" w:rsidRPr="00025F5C" w:rsidRDefault="00841FFC" w:rsidP="00447D32">
      <w:pPr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BB6E39" w:rsidRPr="00025F5C" w:rsidRDefault="00BB6E39" w:rsidP="00CA5E13">
      <w:pPr>
        <w:spacing w:after="0" w:line="240" w:lineRule="auto"/>
        <w:ind w:left="4962"/>
        <w:rPr>
          <w:rFonts w:ascii="Times New Roman" w:hAnsi="Times New Roman" w:cs="Times New Roman"/>
          <w:bCs/>
          <w:sz w:val="28"/>
          <w:szCs w:val="28"/>
        </w:rPr>
      </w:pPr>
      <w:r w:rsidRPr="00025F5C">
        <w:rPr>
          <w:rFonts w:ascii="Times New Roman" w:hAnsi="Times New Roman" w:cs="Times New Roman"/>
          <w:spacing w:val="-6"/>
          <w:sz w:val="28"/>
          <w:szCs w:val="28"/>
        </w:rPr>
        <w:t>Приложение (справочное)</w:t>
      </w:r>
      <w:r w:rsidRPr="00025F5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                                                                   </w:t>
      </w:r>
    </w:p>
    <w:p w:rsidR="00BB6E39" w:rsidRPr="00025F5C" w:rsidRDefault="00BB6E39" w:rsidP="00447D32">
      <w:pPr>
        <w:pStyle w:val="a6"/>
        <w:tabs>
          <w:tab w:val="left" w:pos="3119"/>
        </w:tabs>
        <w:rPr>
          <w:rFonts w:ascii="Times New Roman" w:hAnsi="Times New Roman" w:cs="Times New Roman"/>
          <w:bCs/>
          <w:sz w:val="28"/>
          <w:szCs w:val="28"/>
        </w:rPr>
      </w:pPr>
    </w:p>
    <w:p w:rsidR="00BB6E39" w:rsidRPr="00025F5C" w:rsidRDefault="00BB6E39" w:rsidP="00447D32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квизиты должностных лиц, ответственных за предоставление муниципальной услуги по приему документов по личному составу ликвидированных организаций на хранение в муниципальный архив и осуществляющих контроль ее исполнения</w:t>
      </w: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Архивный  отдел  </w:t>
      </w:r>
      <w:r w:rsidR="0070688F">
        <w:rPr>
          <w:rFonts w:ascii="Times New Roman" w:hAnsi="Times New Roman" w:cs="Times New Roman"/>
          <w:sz w:val="28"/>
          <w:szCs w:val="28"/>
        </w:rPr>
        <w:t>И</w:t>
      </w:r>
      <w:r w:rsidRPr="00025F5C">
        <w:rPr>
          <w:rFonts w:ascii="Times New Roman" w:hAnsi="Times New Roman" w:cs="Times New Roman"/>
          <w:sz w:val="28"/>
          <w:szCs w:val="28"/>
        </w:rPr>
        <w:t xml:space="preserve">сполкома </w:t>
      </w:r>
      <w:r w:rsidR="005C4FDF">
        <w:rPr>
          <w:rFonts w:ascii="Times New Roman" w:hAnsi="Times New Roman" w:cs="Times New Roman"/>
          <w:sz w:val="28"/>
          <w:szCs w:val="28"/>
        </w:rPr>
        <w:t>Агрызского</w:t>
      </w:r>
      <w:r w:rsidRPr="00025F5C">
        <w:rPr>
          <w:rFonts w:ascii="Times New Roman" w:hAnsi="Times New Roman" w:cs="Times New Roman"/>
          <w:sz w:val="28"/>
          <w:szCs w:val="28"/>
        </w:rPr>
        <w:t xml:space="preserve"> муниципального района Республики Татарстан </w:t>
      </w:r>
    </w:p>
    <w:p w:rsidR="00BB6E39" w:rsidRPr="00025F5C" w:rsidRDefault="00BB6E39" w:rsidP="00447D32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48"/>
        <w:gridCol w:w="3571"/>
      </w:tblGrid>
      <w:tr w:rsidR="00BB6E39" w:rsidRPr="00025F5C" w:rsidTr="005C4FDF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5C4FDF" w:rsidRPr="00025F5C" w:rsidTr="005C4FDF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4FDF" w:rsidRPr="00025F5C" w:rsidRDefault="00C16A60" w:rsidP="00447D3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чальник</w:t>
            </w:r>
            <w:r w:rsidR="005C4FDF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отдела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4FDF" w:rsidRPr="00B13DE3" w:rsidRDefault="005C4FDF" w:rsidP="00162C5A">
            <w:pPr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(85551)2-35-48</w:t>
            </w:r>
          </w:p>
        </w:tc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4FDF" w:rsidRPr="00B13DE3" w:rsidRDefault="005C4FDF" w:rsidP="00162C5A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hiv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gryz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@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</w:p>
          <w:p w:rsidR="005C4FDF" w:rsidRPr="00B13DE3" w:rsidRDefault="005C4FDF" w:rsidP="00162C5A">
            <w:pPr>
              <w:suppressAutoHyphens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5C4FDF" w:rsidRPr="00025F5C" w:rsidTr="005C4FDF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4FDF" w:rsidRPr="00025F5C" w:rsidRDefault="005C4FDF" w:rsidP="00447D3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пециалист </w:t>
            </w:r>
            <w:r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 xml:space="preserve">I </w:t>
            </w: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категории </w:t>
            </w: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тдела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4FDF" w:rsidRPr="00B13DE3" w:rsidRDefault="005C4FDF" w:rsidP="00162C5A">
            <w:pPr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(85551)2-35-48</w:t>
            </w:r>
          </w:p>
        </w:tc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4FDF" w:rsidRPr="00B13DE3" w:rsidRDefault="005C4FDF" w:rsidP="00162C5A">
            <w:pPr>
              <w:widowControl w:val="0"/>
              <w:autoSpaceDE w:val="0"/>
              <w:autoSpaceDN w:val="0"/>
              <w:adjustRightInd w:val="0"/>
              <w:ind w:firstLine="4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hiv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gryz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@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r w:rsidRPr="00B13DE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B13D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</w:p>
          <w:p w:rsidR="005C4FDF" w:rsidRPr="00B13DE3" w:rsidRDefault="005C4FDF" w:rsidP="00162C5A">
            <w:pPr>
              <w:suppressAutoHyphens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BB6E39" w:rsidRPr="00025F5C" w:rsidRDefault="00BB6E39" w:rsidP="00447D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C4FDF" w:rsidRDefault="00BB6E39" w:rsidP="00447D32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 xml:space="preserve">Исполнительный комитет </w:t>
      </w:r>
      <w:r w:rsidR="005C4FDF">
        <w:rPr>
          <w:rFonts w:ascii="Times New Roman" w:hAnsi="Times New Roman" w:cs="Times New Roman"/>
          <w:sz w:val="28"/>
          <w:szCs w:val="28"/>
        </w:rPr>
        <w:t>Агрызского</w:t>
      </w:r>
      <w:r w:rsidR="005C4FDF" w:rsidRPr="00025F5C">
        <w:rPr>
          <w:rFonts w:ascii="Times New Roman" w:eastAsiaTheme="minorHAnsi" w:hAnsi="Times New Roman" w:cs="Times New Roman"/>
          <w:sz w:val="28"/>
          <w:szCs w:val="28"/>
        </w:rPr>
        <w:t xml:space="preserve"> </w:t>
      </w:r>
      <w:r w:rsidRPr="00025F5C">
        <w:rPr>
          <w:rFonts w:ascii="Times New Roman" w:hAnsi="Times New Roman" w:cs="Times New Roman"/>
          <w:sz w:val="28"/>
          <w:szCs w:val="28"/>
        </w:rPr>
        <w:t xml:space="preserve">муниципального района </w:t>
      </w:r>
    </w:p>
    <w:p w:rsidR="00BB6E39" w:rsidRPr="00025F5C" w:rsidRDefault="00BB6E39" w:rsidP="00447D32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25F5C">
        <w:rPr>
          <w:rFonts w:ascii="Times New Roman" w:hAnsi="Times New Roman" w:cs="Times New Roman"/>
          <w:sz w:val="28"/>
          <w:szCs w:val="28"/>
        </w:rPr>
        <w:t>Республики Татарстан</w:t>
      </w:r>
    </w:p>
    <w:p w:rsidR="00BB6E39" w:rsidRPr="00025F5C" w:rsidRDefault="00BB6E39" w:rsidP="00447D32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794"/>
        <w:gridCol w:w="2209"/>
        <w:gridCol w:w="3568"/>
      </w:tblGrid>
      <w:tr w:rsidR="00BB6E39" w:rsidRPr="00025F5C" w:rsidTr="004D4AEC">
        <w:trPr>
          <w:trHeight w:val="488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6E39" w:rsidRPr="00025F5C" w:rsidRDefault="00BB6E39" w:rsidP="00447D32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4D4AEC" w:rsidRPr="00025F5C" w:rsidTr="004D4AEC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4AEC" w:rsidRPr="00025F5C" w:rsidRDefault="0070688F" w:rsidP="00447D3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уководитель И</w:t>
            </w:r>
            <w:r w:rsidR="004D4AEC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полнительного комитета</w:t>
            </w:r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AEC" w:rsidRPr="00AC41E4" w:rsidRDefault="004D4AEC" w:rsidP="00162C5A">
            <w:pPr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AC41E4">
              <w:rPr>
                <w:rFonts w:ascii="Times New Roman" w:hAnsi="Times New Roman" w:cs="Times New Roman"/>
                <w:sz w:val="28"/>
                <w:szCs w:val="28"/>
              </w:rPr>
              <w:t>(85551)2-22-46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AEC" w:rsidRPr="00AC41E4" w:rsidRDefault="004D4AEC" w:rsidP="00162C5A">
            <w:pPr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 w:rsidRPr="00AC41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sp.Agruz@tatar.ru</w:t>
            </w:r>
          </w:p>
        </w:tc>
      </w:tr>
      <w:tr w:rsidR="004D4AEC" w:rsidRPr="00025F5C" w:rsidTr="004D4AEC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4AEC" w:rsidRPr="00025F5C" w:rsidRDefault="0070688F" w:rsidP="00447D3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Управляющий делами И</w:t>
            </w:r>
            <w:r w:rsidR="004D4AEC" w:rsidRPr="00025F5C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полнительного комитета</w:t>
            </w:r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AEC" w:rsidRPr="00AC41E4" w:rsidRDefault="004D4AEC" w:rsidP="00162C5A">
            <w:pPr>
              <w:suppressAutoHyphens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C41E4">
              <w:rPr>
                <w:rFonts w:ascii="Times New Roman" w:hAnsi="Times New Roman" w:cs="Times New Roman"/>
                <w:sz w:val="28"/>
                <w:szCs w:val="28"/>
              </w:rPr>
              <w:t>(85551)2-29-69</w:t>
            </w:r>
          </w:p>
        </w:tc>
        <w:tc>
          <w:tcPr>
            <w:tcW w:w="3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AEC" w:rsidRPr="00AC41E4" w:rsidRDefault="004D4AEC" w:rsidP="00162C5A">
            <w:pPr>
              <w:suppressAutoHyphens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C41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sp.Agruz@tatar.ru</w:t>
            </w:r>
          </w:p>
        </w:tc>
      </w:tr>
    </w:tbl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BB6E39" w:rsidRPr="00025F5C" w:rsidRDefault="00BB6E39" w:rsidP="00447D3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D788D" w:rsidRPr="00025F5C" w:rsidRDefault="00FD788D" w:rsidP="00447D3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sectPr w:rsidR="00FD788D" w:rsidRPr="00025F5C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964FC" w:rsidRDefault="00D964FC" w:rsidP="00BB6E39">
      <w:pPr>
        <w:spacing w:after="0" w:line="240" w:lineRule="auto"/>
      </w:pPr>
      <w:r>
        <w:separator/>
      </w:r>
    </w:p>
  </w:endnote>
  <w:endnote w:type="continuationSeparator" w:id="0">
    <w:p w:rsidR="00D964FC" w:rsidRDefault="00D964FC" w:rsidP="00BB6E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964FC" w:rsidRDefault="00D964FC" w:rsidP="00BB6E39">
      <w:pPr>
        <w:spacing w:after="0" w:line="240" w:lineRule="auto"/>
      </w:pPr>
      <w:r>
        <w:separator/>
      </w:r>
    </w:p>
  </w:footnote>
  <w:footnote w:type="continuationSeparator" w:id="0">
    <w:p w:rsidR="00D964FC" w:rsidRDefault="00D964FC" w:rsidP="00BB6E39">
      <w:pPr>
        <w:spacing w:after="0" w:line="240" w:lineRule="auto"/>
      </w:pPr>
      <w:r>
        <w:continuationSeparator/>
      </w:r>
    </w:p>
  </w:footnote>
  <w:footnote w:id="1">
    <w:p w:rsidR="009E5960" w:rsidRDefault="009E5960" w:rsidP="009E5960">
      <w:pPr>
        <w:pStyle w:val="a3"/>
      </w:pPr>
      <w:r>
        <w:rPr>
          <w:rStyle w:val="a7"/>
        </w:rPr>
        <w:footnoteRef/>
      </w:r>
      <w:r>
        <w:t xml:space="preserve"> Здесь и далее длительность процедур исчисляется в рабочих днях.</w:t>
      </w:r>
    </w:p>
  </w:footnote>
  <w:footnote w:id="2">
    <w:p w:rsidR="009E5960" w:rsidRDefault="009E5960" w:rsidP="009E5960">
      <w:pPr>
        <w:spacing w:after="0" w:line="240" w:lineRule="auto"/>
        <w:jc w:val="both"/>
        <w:rPr>
          <w:rFonts w:ascii="Times New Roman" w:eastAsia="Calibri" w:hAnsi="Times New Roman"/>
          <w:lang w:eastAsia="en-US"/>
        </w:rPr>
      </w:pPr>
      <w:r>
        <w:rPr>
          <w:rStyle w:val="a7"/>
        </w:rPr>
        <w:footnoteRef/>
      </w:r>
      <w:r>
        <w:t xml:space="preserve"> </w:t>
      </w:r>
      <w:r>
        <w:rPr>
          <w:rFonts w:ascii="Times New Roman" w:hAnsi="Times New Roman"/>
        </w:rPr>
        <w:t xml:space="preserve">В срок предоставления муниципальной услуги не входят: - сроки проведения заявителем экспертизы ценности и </w:t>
      </w:r>
      <w:r>
        <w:rPr>
          <w:rFonts w:ascii="Times New Roman" w:eastAsia="Calibri" w:hAnsi="Times New Roman"/>
          <w:lang w:eastAsia="en-US"/>
        </w:rPr>
        <w:t xml:space="preserve">упорядочения документов для передачи на хранение в муниципальный архив; </w:t>
      </w:r>
    </w:p>
    <w:p w:rsidR="009E5960" w:rsidRDefault="009E5960" w:rsidP="009E5960">
      <w:pPr>
        <w:pStyle w:val="a3"/>
      </w:pPr>
      <w:r>
        <w:rPr>
          <w:rFonts w:eastAsia="Calibri"/>
          <w:sz w:val="22"/>
          <w:szCs w:val="22"/>
          <w:lang w:eastAsia="en-US"/>
        </w:rPr>
        <w:t xml:space="preserve">- </w:t>
      </w:r>
      <w:r>
        <w:rPr>
          <w:sz w:val="22"/>
          <w:szCs w:val="22"/>
        </w:rPr>
        <w:t>сроки согласования описей дел, исторических справок Главным архивным управлением при Кабинете Министров Республики Татарстан.</w:t>
      </w:r>
      <w:r>
        <w:rPr>
          <w:sz w:val="28"/>
          <w:szCs w:val="28"/>
        </w:rPr>
        <w:t xml:space="preserve">  </w:t>
      </w:r>
    </w:p>
  </w:footnote>
  <w:footnote w:id="3">
    <w:p w:rsidR="004511C3" w:rsidRDefault="004511C3" w:rsidP="00BB6E3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Style w:val="a7"/>
        </w:rPr>
        <w:footnoteRef/>
      </w:r>
      <w: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Согласование документов, предусмотренных пунктом 2.5. (II этап) настоящего Регламента,  Управлением осуществляется в соответствии с графиком проведения заседаний </w:t>
      </w:r>
      <w:r>
        <w:rPr>
          <w:rFonts w:ascii="Times New Roman" w:hAnsi="Times New Roman" w:cs="Times New Roman"/>
          <w:color w:val="000000"/>
          <w:sz w:val="24"/>
          <w:szCs w:val="24"/>
        </w:rPr>
        <w:t>ЭПМК Управления и Экспертной комиссии Государственного архива документов по личному составу Республики Татарстан и</w:t>
      </w:r>
      <w:r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 срок предоставления муниципальной услуги не входят. </w:t>
      </w:r>
    </w:p>
    <w:p w:rsidR="004511C3" w:rsidRDefault="004511C3" w:rsidP="00BB6E39">
      <w:pPr>
        <w:pStyle w:val="a3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99719"/>
      <w:docPartObj>
        <w:docPartGallery w:val="Page Numbers (Top of Page)"/>
        <w:docPartUnique/>
      </w:docPartObj>
    </w:sdtPr>
    <w:sdtContent>
      <w:p w:rsidR="004511C3" w:rsidRDefault="00BE4071">
        <w:pPr>
          <w:pStyle w:val="aa"/>
          <w:jc w:val="center"/>
        </w:pPr>
        <w:fldSimple w:instr=" PAGE   \* MERGEFORMAT ">
          <w:r w:rsidR="006E16ED">
            <w:rPr>
              <w:noProof/>
            </w:rPr>
            <w:t>25</w:t>
          </w:r>
        </w:fldSimple>
      </w:p>
    </w:sdtContent>
  </w:sdt>
  <w:p w:rsidR="004511C3" w:rsidRDefault="004511C3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490077D"/>
    <w:multiLevelType w:val="hybridMultilevel"/>
    <w:tmpl w:val="E340A838"/>
    <w:lvl w:ilvl="0" w:tplc="C22CA41A">
      <w:start w:val="1"/>
      <w:numFmt w:val="decimal"/>
      <w:lvlText w:val="%1."/>
      <w:lvlJc w:val="left"/>
      <w:pPr>
        <w:ind w:left="810" w:hanging="5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35" w:hanging="360"/>
      </w:pPr>
    </w:lvl>
    <w:lvl w:ilvl="2" w:tplc="0419001B" w:tentative="1">
      <w:start w:val="1"/>
      <w:numFmt w:val="lowerRoman"/>
      <w:lvlText w:val="%3."/>
      <w:lvlJc w:val="right"/>
      <w:pPr>
        <w:ind w:left="2055" w:hanging="180"/>
      </w:pPr>
    </w:lvl>
    <w:lvl w:ilvl="3" w:tplc="0419000F" w:tentative="1">
      <w:start w:val="1"/>
      <w:numFmt w:val="decimal"/>
      <w:lvlText w:val="%4."/>
      <w:lvlJc w:val="left"/>
      <w:pPr>
        <w:ind w:left="2775" w:hanging="360"/>
      </w:pPr>
    </w:lvl>
    <w:lvl w:ilvl="4" w:tplc="04190019" w:tentative="1">
      <w:start w:val="1"/>
      <w:numFmt w:val="lowerLetter"/>
      <w:lvlText w:val="%5."/>
      <w:lvlJc w:val="left"/>
      <w:pPr>
        <w:ind w:left="3495" w:hanging="360"/>
      </w:pPr>
    </w:lvl>
    <w:lvl w:ilvl="5" w:tplc="0419001B" w:tentative="1">
      <w:start w:val="1"/>
      <w:numFmt w:val="lowerRoman"/>
      <w:lvlText w:val="%6."/>
      <w:lvlJc w:val="right"/>
      <w:pPr>
        <w:ind w:left="4215" w:hanging="180"/>
      </w:pPr>
    </w:lvl>
    <w:lvl w:ilvl="6" w:tplc="0419000F" w:tentative="1">
      <w:start w:val="1"/>
      <w:numFmt w:val="decimal"/>
      <w:lvlText w:val="%7."/>
      <w:lvlJc w:val="left"/>
      <w:pPr>
        <w:ind w:left="4935" w:hanging="360"/>
      </w:pPr>
    </w:lvl>
    <w:lvl w:ilvl="7" w:tplc="04190019" w:tentative="1">
      <w:start w:val="1"/>
      <w:numFmt w:val="lowerLetter"/>
      <w:lvlText w:val="%8."/>
      <w:lvlJc w:val="left"/>
      <w:pPr>
        <w:ind w:left="5655" w:hanging="360"/>
      </w:pPr>
    </w:lvl>
    <w:lvl w:ilvl="8" w:tplc="0419001B" w:tentative="1">
      <w:start w:val="1"/>
      <w:numFmt w:val="lowerRoman"/>
      <w:lvlText w:val="%9."/>
      <w:lvlJc w:val="right"/>
      <w:pPr>
        <w:ind w:left="6375" w:hanging="180"/>
      </w:pPr>
    </w:lvl>
  </w:abstractNum>
  <w:abstractNum w:abstractNumId="1">
    <w:nsid w:val="4774694F"/>
    <w:multiLevelType w:val="multilevel"/>
    <w:tmpl w:val="9516E006"/>
    <w:lvl w:ilvl="0">
      <w:start w:val="1"/>
      <w:numFmt w:val="decimal"/>
      <w:lvlText w:val="%1."/>
      <w:lvlJc w:val="left"/>
      <w:pPr>
        <w:ind w:left="1215" w:hanging="1215"/>
      </w:pPr>
    </w:lvl>
    <w:lvl w:ilvl="1">
      <w:start w:val="1"/>
      <w:numFmt w:val="decimal"/>
      <w:lvlText w:val="%1.%2."/>
      <w:lvlJc w:val="left"/>
      <w:pPr>
        <w:ind w:left="2349" w:hanging="1215"/>
      </w:pPr>
    </w:lvl>
    <w:lvl w:ilvl="2">
      <w:start w:val="1"/>
      <w:numFmt w:val="decimal"/>
      <w:lvlText w:val="%1.%2.%3."/>
      <w:lvlJc w:val="left"/>
      <w:pPr>
        <w:ind w:left="2655" w:hanging="1215"/>
      </w:pPr>
    </w:lvl>
    <w:lvl w:ilvl="3">
      <w:start w:val="1"/>
      <w:numFmt w:val="decimal"/>
      <w:lvlText w:val="%1.%2.%3.%4."/>
      <w:lvlJc w:val="left"/>
      <w:pPr>
        <w:ind w:left="3375" w:hanging="1215"/>
      </w:pPr>
    </w:lvl>
    <w:lvl w:ilvl="4">
      <w:start w:val="1"/>
      <w:numFmt w:val="decimal"/>
      <w:lvlText w:val="%1.%2.%3.%4.%5."/>
      <w:lvlJc w:val="left"/>
      <w:pPr>
        <w:ind w:left="4095" w:hanging="1215"/>
      </w:pPr>
    </w:lvl>
    <w:lvl w:ilvl="5">
      <w:start w:val="1"/>
      <w:numFmt w:val="decimal"/>
      <w:lvlText w:val="%1.%2.%3.%4.%5.%6."/>
      <w:lvlJc w:val="left"/>
      <w:pPr>
        <w:ind w:left="5040" w:hanging="1440"/>
      </w:pPr>
    </w:lvl>
    <w:lvl w:ilvl="6">
      <w:start w:val="1"/>
      <w:numFmt w:val="decimal"/>
      <w:lvlText w:val="%1.%2.%3.%4.%5.%6.%7."/>
      <w:lvlJc w:val="left"/>
      <w:pPr>
        <w:ind w:left="6120" w:hanging="1800"/>
      </w:pPr>
    </w:lvl>
    <w:lvl w:ilvl="7">
      <w:start w:val="1"/>
      <w:numFmt w:val="decimal"/>
      <w:lvlText w:val="%1.%2.%3.%4.%5.%6.%7.%8."/>
      <w:lvlJc w:val="left"/>
      <w:pPr>
        <w:ind w:left="6840" w:hanging="1800"/>
      </w:pPr>
    </w:lvl>
    <w:lvl w:ilvl="8">
      <w:start w:val="1"/>
      <w:numFmt w:val="decimal"/>
      <w:lvlText w:val="%1.%2.%3.%4.%5.%6.%7.%8.%9."/>
      <w:lvlJc w:val="left"/>
      <w:pPr>
        <w:ind w:left="7920" w:hanging="2160"/>
      </w:pPr>
    </w:lvl>
  </w:abstractNum>
  <w:abstractNum w:abstractNumId="2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B6E39"/>
    <w:rsid w:val="00000230"/>
    <w:rsid w:val="0000036F"/>
    <w:rsid w:val="00001742"/>
    <w:rsid w:val="00002870"/>
    <w:rsid w:val="0000541F"/>
    <w:rsid w:val="00005A7D"/>
    <w:rsid w:val="000067D1"/>
    <w:rsid w:val="000114F8"/>
    <w:rsid w:val="000123F4"/>
    <w:rsid w:val="000128B4"/>
    <w:rsid w:val="00012FC1"/>
    <w:rsid w:val="000158E3"/>
    <w:rsid w:val="000161B8"/>
    <w:rsid w:val="00017302"/>
    <w:rsid w:val="00022D90"/>
    <w:rsid w:val="000230FD"/>
    <w:rsid w:val="00023299"/>
    <w:rsid w:val="000239E6"/>
    <w:rsid w:val="0002545E"/>
    <w:rsid w:val="0002550E"/>
    <w:rsid w:val="00025F5C"/>
    <w:rsid w:val="00031A57"/>
    <w:rsid w:val="000321B3"/>
    <w:rsid w:val="000323B0"/>
    <w:rsid w:val="0003451F"/>
    <w:rsid w:val="000358A2"/>
    <w:rsid w:val="00035A79"/>
    <w:rsid w:val="00036164"/>
    <w:rsid w:val="000404B6"/>
    <w:rsid w:val="00042D86"/>
    <w:rsid w:val="00043972"/>
    <w:rsid w:val="000453BD"/>
    <w:rsid w:val="0004637B"/>
    <w:rsid w:val="000500A5"/>
    <w:rsid w:val="00050649"/>
    <w:rsid w:val="00050F8B"/>
    <w:rsid w:val="00052B0B"/>
    <w:rsid w:val="0005331F"/>
    <w:rsid w:val="00054B16"/>
    <w:rsid w:val="0005729C"/>
    <w:rsid w:val="00060E75"/>
    <w:rsid w:val="00060FFD"/>
    <w:rsid w:val="0006350E"/>
    <w:rsid w:val="00065B1B"/>
    <w:rsid w:val="00067822"/>
    <w:rsid w:val="00070F6C"/>
    <w:rsid w:val="00071585"/>
    <w:rsid w:val="0007382D"/>
    <w:rsid w:val="000739B8"/>
    <w:rsid w:val="0007420B"/>
    <w:rsid w:val="00075C63"/>
    <w:rsid w:val="000774D2"/>
    <w:rsid w:val="00080163"/>
    <w:rsid w:val="00080F68"/>
    <w:rsid w:val="00083ECA"/>
    <w:rsid w:val="00084404"/>
    <w:rsid w:val="00086A06"/>
    <w:rsid w:val="000877A7"/>
    <w:rsid w:val="00090327"/>
    <w:rsid w:val="0009135A"/>
    <w:rsid w:val="00094239"/>
    <w:rsid w:val="00094BAC"/>
    <w:rsid w:val="000A293B"/>
    <w:rsid w:val="000A4C10"/>
    <w:rsid w:val="000A5848"/>
    <w:rsid w:val="000A7332"/>
    <w:rsid w:val="000B0709"/>
    <w:rsid w:val="000B0810"/>
    <w:rsid w:val="000B1B38"/>
    <w:rsid w:val="000B2864"/>
    <w:rsid w:val="000B2E03"/>
    <w:rsid w:val="000B6437"/>
    <w:rsid w:val="000C25CB"/>
    <w:rsid w:val="000C32C4"/>
    <w:rsid w:val="000C37E4"/>
    <w:rsid w:val="000C5895"/>
    <w:rsid w:val="000C5FA9"/>
    <w:rsid w:val="000D06D3"/>
    <w:rsid w:val="000D438E"/>
    <w:rsid w:val="000D6097"/>
    <w:rsid w:val="000D7A93"/>
    <w:rsid w:val="000E1438"/>
    <w:rsid w:val="000E2F1A"/>
    <w:rsid w:val="000E4B60"/>
    <w:rsid w:val="000E5A5E"/>
    <w:rsid w:val="000E73DE"/>
    <w:rsid w:val="000E76A5"/>
    <w:rsid w:val="000F3237"/>
    <w:rsid w:val="000F45C1"/>
    <w:rsid w:val="000F4816"/>
    <w:rsid w:val="000F5860"/>
    <w:rsid w:val="000F6379"/>
    <w:rsid w:val="000F7ECF"/>
    <w:rsid w:val="00100E4D"/>
    <w:rsid w:val="0010148B"/>
    <w:rsid w:val="00101935"/>
    <w:rsid w:val="001019E6"/>
    <w:rsid w:val="001020C8"/>
    <w:rsid w:val="0010210C"/>
    <w:rsid w:val="00102114"/>
    <w:rsid w:val="001071A1"/>
    <w:rsid w:val="001100FC"/>
    <w:rsid w:val="001108E5"/>
    <w:rsid w:val="0011194C"/>
    <w:rsid w:val="00111FFD"/>
    <w:rsid w:val="0011363D"/>
    <w:rsid w:val="00117439"/>
    <w:rsid w:val="0012022F"/>
    <w:rsid w:val="00121124"/>
    <w:rsid w:val="001213AA"/>
    <w:rsid w:val="001215D8"/>
    <w:rsid w:val="00121CBA"/>
    <w:rsid w:val="00123589"/>
    <w:rsid w:val="00124878"/>
    <w:rsid w:val="00124BA8"/>
    <w:rsid w:val="00124CC9"/>
    <w:rsid w:val="001261D7"/>
    <w:rsid w:val="00127470"/>
    <w:rsid w:val="00130CD9"/>
    <w:rsid w:val="0013253C"/>
    <w:rsid w:val="00132FAB"/>
    <w:rsid w:val="00134B94"/>
    <w:rsid w:val="00135425"/>
    <w:rsid w:val="00136A6C"/>
    <w:rsid w:val="0014017B"/>
    <w:rsid w:val="0014018C"/>
    <w:rsid w:val="00140729"/>
    <w:rsid w:val="00142175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6C63"/>
    <w:rsid w:val="0016179A"/>
    <w:rsid w:val="00162979"/>
    <w:rsid w:val="0016369B"/>
    <w:rsid w:val="00167BA9"/>
    <w:rsid w:val="00170693"/>
    <w:rsid w:val="00172AA8"/>
    <w:rsid w:val="00172C2A"/>
    <w:rsid w:val="00172F00"/>
    <w:rsid w:val="00174D36"/>
    <w:rsid w:val="00174F1C"/>
    <w:rsid w:val="00176C3E"/>
    <w:rsid w:val="001804B7"/>
    <w:rsid w:val="00180BF6"/>
    <w:rsid w:val="00182553"/>
    <w:rsid w:val="00184BBF"/>
    <w:rsid w:val="00187034"/>
    <w:rsid w:val="00192806"/>
    <w:rsid w:val="001938C5"/>
    <w:rsid w:val="0019396F"/>
    <w:rsid w:val="00193B4D"/>
    <w:rsid w:val="001942B1"/>
    <w:rsid w:val="00195937"/>
    <w:rsid w:val="001A2D43"/>
    <w:rsid w:val="001A322F"/>
    <w:rsid w:val="001A3DCA"/>
    <w:rsid w:val="001A4FB9"/>
    <w:rsid w:val="001A75F6"/>
    <w:rsid w:val="001A782B"/>
    <w:rsid w:val="001B27CA"/>
    <w:rsid w:val="001B37F7"/>
    <w:rsid w:val="001B58A3"/>
    <w:rsid w:val="001C4852"/>
    <w:rsid w:val="001D2166"/>
    <w:rsid w:val="001D2345"/>
    <w:rsid w:val="001D4EFD"/>
    <w:rsid w:val="001D6C9A"/>
    <w:rsid w:val="001E1123"/>
    <w:rsid w:val="001E205D"/>
    <w:rsid w:val="001E2196"/>
    <w:rsid w:val="001E3E35"/>
    <w:rsid w:val="001E44FB"/>
    <w:rsid w:val="001E4E50"/>
    <w:rsid w:val="001E4F66"/>
    <w:rsid w:val="001E7315"/>
    <w:rsid w:val="001E7A5F"/>
    <w:rsid w:val="001E7EC7"/>
    <w:rsid w:val="001F0466"/>
    <w:rsid w:val="001F18C5"/>
    <w:rsid w:val="001F1A7C"/>
    <w:rsid w:val="001F23E9"/>
    <w:rsid w:val="001F3844"/>
    <w:rsid w:val="001F39F2"/>
    <w:rsid w:val="001F5928"/>
    <w:rsid w:val="001F655F"/>
    <w:rsid w:val="001F7130"/>
    <w:rsid w:val="00200D6A"/>
    <w:rsid w:val="0020242A"/>
    <w:rsid w:val="00202570"/>
    <w:rsid w:val="00203A30"/>
    <w:rsid w:val="00203FE7"/>
    <w:rsid w:val="002049AF"/>
    <w:rsid w:val="00205610"/>
    <w:rsid w:val="002067B5"/>
    <w:rsid w:val="002117E8"/>
    <w:rsid w:val="0021201E"/>
    <w:rsid w:val="0021228B"/>
    <w:rsid w:val="00212C44"/>
    <w:rsid w:val="0021312E"/>
    <w:rsid w:val="0021625F"/>
    <w:rsid w:val="002227A0"/>
    <w:rsid w:val="0022337B"/>
    <w:rsid w:val="00224364"/>
    <w:rsid w:val="002251C7"/>
    <w:rsid w:val="00225878"/>
    <w:rsid w:val="00230825"/>
    <w:rsid w:val="00230B76"/>
    <w:rsid w:val="002317D6"/>
    <w:rsid w:val="00231829"/>
    <w:rsid w:val="0023355E"/>
    <w:rsid w:val="002349D4"/>
    <w:rsid w:val="002402DE"/>
    <w:rsid w:val="00240CF3"/>
    <w:rsid w:val="002424A3"/>
    <w:rsid w:val="00242BC8"/>
    <w:rsid w:val="00242E2F"/>
    <w:rsid w:val="00245C19"/>
    <w:rsid w:val="002468FE"/>
    <w:rsid w:val="00246E4F"/>
    <w:rsid w:val="00247395"/>
    <w:rsid w:val="00250627"/>
    <w:rsid w:val="002509D9"/>
    <w:rsid w:val="00255129"/>
    <w:rsid w:val="0025785F"/>
    <w:rsid w:val="00260BC6"/>
    <w:rsid w:val="0026188F"/>
    <w:rsid w:val="00262D84"/>
    <w:rsid w:val="0026389B"/>
    <w:rsid w:val="00263CFB"/>
    <w:rsid w:val="0026594C"/>
    <w:rsid w:val="00265D50"/>
    <w:rsid w:val="00266E34"/>
    <w:rsid w:val="002705A4"/>
    <w:rsid w:val="00271CB7"/>
    <w:rsid w:val="002723B2"/>
    <w:rsid w:val="00273098"/>
    <w:rsid w:val="00274686"/>
    <w:rsid w:val="00282420"/>
    <w:rsid w:val="002825C7"/>
    <w:rsid w:val="00282A69"/>
    <w:rsid w:val="0028331C"/>
    <w:rsid w:val="00283E8A"/>
    <w:rsid w:val="00284A81"/>
    <w:rsid w:val="002868FF"/>
    <w:rsid w:val="0028711F"/>
    <w:rsid w:val="002872A1"/>
    <w:rsid w:val="00287936"/>
    <w:rsid w:val="00290790"/>
    <w:rsid w:val="00290B21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4375"/>
    <w:rsid w:val="002A46BA"/>
    <w:rsid w:val="002A5E8A"/>
    <w:rsid w:val="002B0330"/>
    <w:rsid w:val="002B2349"/>
    <w:rsid w:val="002B5205"/>
    <w:rsid w:val="002B5701"/>
    <w:rsid w:val="002B7C58"/>
    <w:rsid w:val="002C1270"/>
    <w:rsid w:val="002C2221"/>
    <w:rsid w:val="002C365F"/>
    <w:rsid w:val="002C3DFE"/>
    <w:rsid w:val="002C3F9A"/>
    <w:rsid w:val="002C6AF7"/>
    <w:rsid w:val="002D1511"/>
    <w:rsid w:val="002D2860"/>
    <w:rsid w:val="002D40E1"/>
    <w:rsid w:val="002D4626"/>
    <w:rsid w:val="002D4E76"/>
    <w:rsid w:val="002D51C9"/>
    <w:rsid w:val="002D5497"/>
    <w:rsid w:val="002D5C07"/>
    <w:rsid w:val="002D6F3A"/>
    <w:rsid w:val="002D705B"/>
    <w:rsid w:val="002D79AA"/>
    <w:rsid w:val="002E047C"/>
    <w:rsid w:val="002E2E5C"/>
    <w:rsid w:val="002E347A"/>
    <w:rsid w:val="002E432F"/>
    <w:rsid w:val="002E62F8"/>
    <w:rsid w:val="002E6F6B"/>
    <w:rsid w:val="002E7507"/>
    <w:rsid w:val="002F352E"/>
    <w:rsid w:val="002F37FA"/>
    <w:rsid w:val="002F38EC"/>
    <w:rsid w:val="002F43CD"/>
    <w:rsid w:val="002F774C"/>
    <w:rsid w:val="002F7FE2"/>
    <w:rsid w:val="00300BDA"/>
    <w:rsid w:val="0030197C"/>
    <w:rsid w:val="00302E6A"/>
    <w:rsid w:val="003109C5"/>
    <w:rsid w:val="00311AF9"/>
    <w:rsid w:val="00313630"/>
    <w:rsid w:val="00313EE0"/>
    <w:rsid w:val="003209A0"/>
    <w:rsid w:val="00321C0E"/>
    <w:rsid w:val="003262CA"/>
    <w:rsid w:val="00326BF9"/>
    <w:rsid w:val="003310F6"/>
    <w:rsid w:val="0033211F"/>
    <w:rsid w:val="0033284B"/>
    <w:rsid w:val="00333036"/>
    <w:rsid w:val="00335D4B"/>
    <w:rsid w:val="00336494"/>
    <w:rsid w:val="00336BE0"/>
    <w:rsid w:val="00336EEF"/>
    <w:rsid w:val="00342255"/>
    <w:rsid w:val="00347177"/>
    <w:rsid w:val="0035157F"/>
    <w:rsid w:val="0035179D"/>
    <w:rsid w:val="0035189B"/>
    <w:rsid w:val="00351D4D"/>
    <w:rsid w:val="003536D8"/>
    <w:rsid w:val="00354907"/>
    <w:rsid w:val="00355FF8"/>
    <w:rsid w:val="003565B7"/>
    <w:rsid w:val="003565C4"/>
    <w:rsid w:val="003619A2"/>
    <w:rsid w:val="003629C7"/>
    <w:rsid w:val="00362BFE"/>
    <w:rsid w:val="00370870"/>
    <w:rsid w:val="00372A34"/>
    <w:rsid w:val="00372F57"/>
    <w:rsid w:val="00374681"/>
    <w:rsid w:val="00374E43"/>
    <w:rsid w:val="00375BA8"/>
    <w:rsid w:val="00375CC3"/>
    <w:rsid w:val="00377D6D"/>
    <w:rsid w:val="003812BA"/>
    <w:rsid w:val="0038147D"/>
    <w:rsid w:val="00381AF9"/>
    <w:rsid w:val="00382A2F"/>
    <w:rsid w:val="00382BDF"/>
    <w:rsid w:val="00383D4E"/>
    <w:rsid w:val="00393272"/>
    <w:rsid w:val="00395E8F"/>
    <w:rsid w:val="00396769"/>
    <w:rsid w:val="003A25C0"/>
    <w:rsid w:val="003A395F"/>
    <w:rsid w:val="003A3F43"/>
    <w:rsid w:val="003B2543"/>
    <w:rsid w:val="003B38F8"/>
    <w:rsid w:val="003B4445"/>
    <w:rsid w:val="003B77A6"/>
    <w:rsid w:val="003B7980"/>
    <w:rsid w:val="003C0DBD"/>
    <w:rsid w:val="003C2CEE"/>
    <w:rsid w:val="003C6643"/>
    <w:rsid w:val="003D0976"/>
    <w:rsid w:val="003D2645"/>
    <w:rsid w:val="003D4768"/>
    <w:rsid w:val="003E0F0A"/>
    <w:rsid w:val="003E1CCF"/>
    <w:rsid w:val="003E2E4C"/>
    <w:rsid w:val="003E3369"/>
    <w:rsid w:val="003E3F90"/>
    <w:rsid w:val="003E53A3"/>
    <w:rsid w:val="003E54E5"/>
    <w:rsid w:val="003E6E22"/>
    <w:rsid w:val="003F1D49"/>
    <w:rsid w:val="003F2377"/>
    <w:rsid w:val="003F23B3"/>
    <w:rsid w:val="003F3B88"/>
    <w:rsid w:val="003F49C5"/>
    <w:rsid w:val="003F6AE5"/>
    <w:rsid w:val="003F70F8"/>
    <w:rsid w:val="003F7D39"/>
    <w:rsid w:val="00400B8E"/>
    <w:rsid w:val="00401C36"/>
    <w:rsid w:val="00402288"/>
    <w:rsid w:val="004023A4"/>
    <w:rsid w:val="00403057"/>
    <w:rsid w:val="004078B9"/>
    <w:rsid w:val="00410A9F"/>
    <w:rsid w:val="0041210D"/>
    <w:rsid w:val="00414696"/>
    <w:rsid w:val="004154C7"/>
    <w:rsid w:val="00417D56"/>
    <w:rsid w:val="0042167F"/>
    <w:rsid w:val="00422A46"/>
    <w:rsid w:val="0042623B"/>
    <w:rsid w:val="004302EB"/>
    <w:rsid w:val="00430EA3"/>
    <w:rsid w:val="0043101B"/>
    <w:rsid w:val="0043281E"/>
    <w:rsid w:val="00432B5A"/>
    <w:rsid w:val="00435E06"/>
    <w:rsid w:val="0043656F"/>
    <w:rsid w:val="00436DE3"/>
    <w:rsid w:val="0044363F"/>
    <w:rsid w:val="00447D32"/>
    <w:rsid w:val="00447FEE"/>
    <w:rsid w:val="00450788"/>
    <w:rsid w:val="004511C3"/>
    <w:rsid w:val="004523DE"/>
    <w:rsid w:val="00453201"/>
    <w:rsid w:val="00455498"/>
    <w:rsid w:val="004566F6"/>
    <w:rsid w:val="004604A8"/>
    <w:rsid w:val="00464353"/>
    <w:rsid w:val="00464D6B"/>
    <w:rsid w:val="0046679F"/>
    <w:rsid w:val="004758BD"/>
    <w:rsid w:val="00475FD8"/>
    <w:rsid w:val="00476092"/>
    <w:rsid w:val="00484D23"/>
    <w:rsid w:val="00485CD0"/>
    <w:rsid w:val="00486274"/>
    <w:rsid w:val="00486D8A"/>
    <w:rsid w:val="00487600"/>
    <w:rsid w:val="00490F35"/>
    <w:rsid w:val="00493225"/>
    <w:rsid w:val="00495E51"/>
    <w:rsid w:val="004961F3"/>
    <w:rsid w:val="004A0ACC"/>
    <w:rsid w:val="004A10A5"/>
    <w:rsid w:val="004A1C22"/>
    <w:rsid w:val="004A4A07"/>
    <w:rsid w:val="004A5F44"/>
    <w:rsid w:val="004A7481"/>
    <w:rsid w:val="004B1AD1"/>
    <w:rsid w:val="004B1DD6"/>
    <w:rsid w:val="004B2749"/>
    <w:rsid w:val="004B2CB3"/>
    <w:rsid w:val="004B3163"/>
    <w:rsid w:val="004B55DE"/>
    <w:rsid w:val="004B56E8"/>
    <w:rsid w:val="004B5AD3"/>
    <w:rsid w:val="004B6F9E"/>
    <w:rsid w:val="004C13C8"/>
    <w:rsid w:val="004C1B39"/>
    <w:rsid w:val="004C469B"/>
    <w:rsid w:val="004C53FD"/>
    <w:rsid w:val="004C6477"/>
    <w:rsid w:val="004C7787"/>
    <w:rsid w:val="004D2264"/>
    <w:rsid w:val="004D2FE9"/>
    <w:rsid w:val="004D41EE"/>
    <w:rsid w:val="004D4807"/>
    <w:rsid w:val="004D4AEC"/>
    <w:rsid w:val="004D6E55"/>
    <w:rsid w:val="004D799E"/>
    <w:rsid w:val="004E251A"/>
    <w:rsid w:val="004E2D59"/>
    <w:rsid w:val="004E2F7E"/>
    <w:rsid w:val="004E329C"/>
    <w:rsid w:val="004E3878"/>
    <w:rsid w:val="004E5F8C"/>
    <w:rsid w:val="004E6270"/>
    <w:rsid w:val="004E686D"/>
    <w:rsid w:val="004F0D90"/>
    <w:rsid w:val="004F2C0F"/>
    <w:rsid w:val="004F4348"/>
    <w:rsid w:val="004F7A0C"/>
    <w:rsid w:val="00500B10"/>
    <w:rsid w:val="005027CE"/>
    <w:rsid w:val="00502AF2"/>
    <w:rsid w:val="00503B77"/>
    <w:rsid w:val="00506B7D"/>
    <w:rsid w:val="00507887"/>
    <w:rsid w:val="00511328"/>
    <w:rsid w:val="00512324"/>
    <w:rsid w:val="00513783"/>
    <w:rsid w:val="005148CD"/>
    <w:rsid w:val="00515258"/>
    <w:rsid w:val="00520AA4"/>
    <w:rsid w:val="00520AD9"/>
    <w:rsid w:val="00521285"/>
    <w:rsid w:val="00524EC8"/>
    <w:rsid w:val="00526973"/>
    <w:rsid w:val="00527D59"/>
    <w:rsid w:val="005315D9"/>
    <w:rsid w:val="005332E5"/>
    <w:rsid w:val="005340FD"/>
    <w:rsid w:val="00535BEB"/>
    <w:rsid w:val="0053759A"/>
    <w:rsid w:val="00540777"/>
    <w:rsid w:val="0054093E"/>
    <w:rsid w:val="005412B7"/>
    <w:rsid w:val="00541D4F"/>
    <w:rsid w:val="0054594C"/>
    <w:rsid w:val="00546999"/>
    <w:rsid w:val="00546C32"/>
    <w:rsid w:val="005474D5"/>
    <w:rsid w:val="005523B9"/>
    <w:rsid w:val="00553A5E"/>
    <w:rsid w:val="00553D46"/>
    <w:rsid w:val="00554F0B"/>
    <w:rsid w:val="0055507C"/>
    <w:rsid w:val="00555D77"/>
    <w:rsid w:val="0055771A"/>
    <w:rsid w:val="005579CB"/>
    <w:rsid w:val="00562C9F"/>
    <w:rsid w:val="00564473"/>
    <w:rsid w:val="00566DE7"/>
    <w:rsid w:val="00567C7E"/>
    <w:rsid w:val="005703F1"/>
    <w:rsid w:val="00571F7C"/>
    <w:rsid w:val="00574288"/>
    <w:rsid w:val="005744D5"/>
    <w:rsid w:val="00575A3F"/>
    <w:rsid w:val="005770B3"/>
    <w:rsid w:val="00577C67"/>
    <w:rsid w:val="00577C78"/>
    <w:rsid w:val="00581E66"/>
    <w:rsid w:val="00582CBA"/>
    <w:rsid w:val="00583652"/>
    <w:rsid w:val="0058393D"/>
    <w:rsid w:val="00583AE5"/>
    <w:rsid w:val="00584531"/>
    <w:rsid w:val="005859E3"/>
    <w:rsid w:val="00586B1A"/>
    <w:rsid w:val="0058766D"/>
    <w:rsid w:val="00595DDE"/>
    <w:rsid w:val="00596F77"/>
    <w:rsid w:val="005A2EA8"/>
    <w:rsid w:val="005A4A99"/>
    <w:rsid w:val="005A52BB"/>
    <w:rsid w:val="005B10D8"/>
    <w:rsid w:val="005B1327"/>
    <w:rsid w:val="005B2152"/>
    <w:rsid w:val="005B4B7C"/>
    <w:rsid w:val="005B7078"/>
    <w:rsid w:val="005B77FC"/>
    <w:rsid w:val="005B7F39"/>
    <w:rsid w:val="005C1C3F"/>
    <w:rsid w:val="005C2908"/>
    <w:rsid w:val="005C2EE3"/>
    <w:rsid w:val="005C358C"/>
    <w:rsid w:val="005C4FDF"/>
    <w:rsid w:val="005C7444"/>
    <w:rsid w:val="005D1044"/>
    <w:rsid w:val="005D227C"/>
    <w:rsid w:val="005D601E"/>
    <w:rsid w:val="005E0ED0"/>
    <w:rsid w:val="005E1EA5"/>
    <w:rsid w:val="005E3F4C"/>
    <w:rsid w:val="005E4752"/>
    <w:rsid w:val="005E51C2"/>
    <w:rsid w:val="005E686E"/>
    <w:rsid w:val="005F1491"/>
    <w:rsid w:val="005F21F3"/>
    <w:rsid w:val="005F428F"/>
    <w:rsid w:val="005F5BFB"/>
    <w:rsid w:val="005F6D22"/>
    <w:rsid w:val="005F70E6"/>
    <w:rsid w:val="00603CB2"/>
    <w:rsid w:val="00603D27"/>
    <w:rsid w:val="00610E40"/>
    <w:rsid w:val="00613D0D"/>
    <w:rsid w:val="006143B1"/>
    <w:rsid w:val="00617E82"/>
    <w:rsid w:val="0062048D"/>
    <w:rsid w:val="00622A3E"/>
    <w:rsid w:val="006236CF"/>
    <w:rsid w:val="006239CE"/>
    <w:rsid w:val="00624DE8"/>
    <w:rsid w:val="00624E81"/>
    <w:rsid w:val="0062521E"/>
    <w:rsid w:val="0062638C"/>
    <w:rsid w:val="00626C7A"/>
    <w:rsid w:val="00627136"/>
    <w:rsid w:val="00630AE5"/>
    <w:rsid w:val="00632F18"/>
    <w:rsid w:val="006341EA"/>
    <w:rsid w:val="006348EE"/>
    <w:rsid w:val="0063551B"/>
    <w:rsid w:val="0063591A"/>
    <w:rsid w:val="00635DB2"/>
    <w:rsid w:val="00641425"/>
    <w:rsid w:val="00641636"/>
    <w:rsid w:val="0064278F"/>
    <w:rsid w:val="00642B72"/>
    <w:rsid w:val="00643CB9"/>
    <w:rsid w:val="00644C7E"/>
    <w:rsid w:val="006451D6"/>
    <w:rsid w:val="006460D0"/>
    <w:rsid w:val="00650849"/>
    <w:rsid w:val="00652EE1"/>
    <w:rsid w:val="006559FF"/>
    <w:rsid w:val="00663D9E"/>
    <w:rsid w:val="006643A6"/>
    <w:rsid w:val="00665CBD"/>
    <w:rsid w:val="00667FAB"/>
    <w:rsid w:val="006706BF"/>
    <w:rsid w:val="00671A2F"/>
    <w:rsid w:val="006724BF"/>
    <w:rsid w:val="00673F8F"/>
    <w:rsid w:val="00675FEB"/>
    <w:rsid w:val="00677AAC"/>
    <w:rsid w:val="00677C3B"/>
    <w:rsid w:val="00680049"/>
    <w:rsid w:val="0068225A"/>
    <w:rsid w:val="006860DE"/>
    <w:rsid w:val="00691FCA"/>
    <w:rsid w:val="00693C78"/>
    <w:rsid w:val="006946F2"/>
    <w:rsid w:val="00697534"/>
    <w:rsid w:val="006A0A93"/>
    <w:rsid w:val="006A6303"/>
    <w:rsid w:val="006A6F79"/>
    <w:rsid w:val="006A7235"/>
    <w:rsid w:val="006B0234"/>
    <w:rsid w:val="006B07A4"/>
    <w:rsid w:val="006B10B7"/>
    <w:rsid w:val="006B4167"/>
    <w:rsid w:val="006B7C51"/>
    <w:rsid w:val="006C33E6"/>
    <w:rsid w:val="006C6F27"/>
    <w:rsid w:val="006C6F9D"/>
    <w:rsid w:val="006C6FEB"/>
    <w:rsid w:val="006D1E8C"/>
    <w:rsid w:val="006D27BA"/>
    <w:rsid w:val="006D2881"/>
    <w:rsid w:val="006D3EE0"/>
    <w:rsid w:val="006D7A38"/>
    <w:rsid w:val="006D7F76"/>
    <w:rsid w:val="006E0C35"/>
    <w:rsid w:val="006E0D11"/>
    <w:rsid w:val="006E15DD"/>
    <w:rsid w:val="006E16ED"/>
    <w:rsid w:val="006E1D27"/>
    <w:rsid w:val="006E2F31"/>
    <w:rsid w:val="006E563D"/>
    <w:rsid w:val="006E631F"/>
    <w:rsid w:val="006E6629"/>
    <w:rsid w:val="006F14A6"/>
    <w:rsid w:val="006F16AD"/>
    <w:rsid w:val="006F39C5"/>
    <w:rsid w:val="00703700"/>
    <w:rsid w:val="0070688F"/>
    <w:rsid w:val="00706A50"/>
    <w:rsid w:val="007113E0"/>
    <w:rsid w:val="00712CD5"/>
    <w:rsid w:val="00715183"/>
    <w:rsid w:val="007160B0"/>
    <w:rsid w:val="00717C3B"/>
    <w:rsid w:val="0072271B"/>
    <w:rsid w:val="00723A44"/>
    <w:rsid w:val="007248AA"/>
    <w:rsid w:val="0072697C"/>
    <w:rsid w:val="0073160B"/>
    <w:rsid w:val="00731B6F"/>
    <w:rsid w:val="007338BD"/>
    <w:rsid w:val="00736A88"/>
    <w:rsid w:val="007418C0"/>
    <w:rsid w:val="0074246A"/>
    <w:rsid w:val="0074478F"/>
    <w:rsid w:val="0075129D"/>
    <w:rsid w:val="007532F7"/>
    <w:rsid w:val="007558E6"/>
    <w:rsid w:val="007560D6"/>
    <w:rsid w:val="00761E48"/>
    <w:rsid w:val="00763C7F"/>
    <w:rsid w:val="0076516B"/>
    <w:rsid w:val="007704F7"/>
    <w:rsid w:val="0077157D"/>
    <w:rsid w:val="00773CB4"/>
    <w:rsid w:val="00774F94"/>
    <w:rsid w:val="00776D68"/>
    <w:rsid w:val="00777CA8"/>
    <w:rsid w:val="00780091"/>
    <w:rsid w:val="00780C92"/>
    <w:rsid w:val="00781708"/>
    <w:rsid w:val="007820F4"/>
    <w:rsid w:val="00785C4F"/>
    <w:rsid w:val="0078721C"/>
    <w:rsid w:val="007875B4"/>
    <w:rsid w:val="00791DE0"/>
    <w:rsid w:val="00792C31"/>
    <w:rsid w:val="00794E41"/>
    <w:rsid w:val="007959AD"/>
    <w:rsid w:val="007963F6"/>
    <w:rsid w:val="007969CA"/>
    <w:rsid w:val="00797A23"/>
    <w:rsid w:val="00797D44"/>
    <w:rsid w:val="007A23A8"/>
    <w:rsid w:val="007A2746"/>
    <w:rsid w:val="007A7505"/>
    <w:rsid w:val="007B1D53"/>
    <w:rsid w:val="007B279D"/>
    <w:rsid w:val="007B2A1A"/>
    <w:rsid w:val="007B4289"/>
    <w:rsid w:val="007B4963"/>
    <w:rsid w:val="007B5F21"/>
    <w:rsid w:val="007B63CC"/>
    <w:rsid w:val="007B6D6D"/>
    <w:rsid w:val="007C2429"/>
    <w:rsid w:val="007C2682"/>
    <w:rsid w:val="007C2CAF"/>
    <w:rsid w:val="007C6820"/>
    <w:rsid w:val="007D458E"/>
    <w:rsid w:val="007D58F7"/>
    <w:rsid w:val="007D5C64"/>
    <w:rsid w:val="007E00BB"/>
    <w:rsid w:val="007E0842"/>
    <w:rsid w:val="007E1519"/>
    <w:rsid w:val="007E152A"/>
    <w:rsid w:val="007E22F0"/>
    <w:rsid w:val="007E43EA"/>
    <w:rsid w:val="007E7003"/>
    <w:rsid w:val="007E7018"/>
    <w:rsid w:val="007E76F9"/>
    <w:rsid w:val="007F0799"/>
    <w:rsid w:val="007F159E"/>
    <w:rsid w:val="007F42A6"/>
    <w:rsid w:val="007F4B2A"/>
    <w:rsid w:val="007F592D"/>
    <w:rsid w:val="007F7B8D"/>
    <w:rsid w:val="00800768"/>
    <w:rsid w:val="00807C76"/>
    <w:rsid w:val="00811F21"/>
    <w:rsid w:val="00821CAC"/>
    <w:rsid w:val="00823EE0"/>
    <w:rsid w:val="00826E21"/>
    <w:rsid w:val="008311A3"/>
    <w:rsid w:val="00832447"/>
    <w:rsid w:val="00834495"/>
    <w:rsid w:val="008345EA"/>
    <w:rsid w:val="008401B1"/>
    <w:rsid w:val="00841FFC"/>
    <w:rsid w:val="00842445"/>
    <w:rsid w:val="0084290F"/>
    <w:rsid w:val="00844F32"/>
    <w:rsid w:val="0084571A"/>
    <w:rsid w:val="0084628F"/>
    <w:rsid w:val="008512F3"/>
    <w:rsid w:val="008518AD"/>
    <w:rsid w:val="00851F23"/>
    <w:rsid w:val="00854405"/>
    <w:rsid w:val="008549B5"/>
    <w:rsid w:val="0085623E"/>
    <w:rsid w:val="00856CE1"/>
    <w:rsid w:val="00860015"/>
    <w:rsid w:val="008600C3"/>
    <w:rsid w:val="008610AB"/>
    <w:rsid w:val="00861E76"/>
    <w:rsid w:val="00867051"/>
    <w:rsid w:val="008671EA"/>
    <w:rsid w:val="00873A81"/>
    <w:rsid w:val="00873C83"/>
    <w:rsid w:val="008745E2"/>
    <w:rsid w:val="00882A14"/>
    <w:rsid w:val="00884494"/>
    <w:rsid w:val="008874C7"/>
    <w:rsid w:val="00895424"/>
    <w:rsid w:val="0089586D"/>
    <w:rsid w:val="008A14A3"/>
    <w:rsid w:val="008A1B12"/>
    <w:rsid w:val="008A1DEF"/>
    <w:rsid w:val="008A312D"/>
    <w:rsid w:val="008A4674"/>
    <w:rsid w:val="008A6E28"/>
    <w:rsid w:val="008A7F12"/>
    <w:rsid w:val="008B1EA3"/>
    <w:rsid w:val="008B29F3"/>
    <w:rsid w:val="008B2BC8"/>
    <w:rsid w:val="008B3258"/>
    <w:rsid w:val="008B4F6C"/>
    <w:rsid w:val="008B61F5"/>
    <w:rsid w:val="008B6C63"/>
    <w:rsid w:val="008B7F40"/>
    <w:rsid w:val="008C1DEA"/>
    <w:rsid w:val="008C3159"/>
    <w:rsid w:val="008C3946"/>
    <w:rsid w:val="008C3E09"/>
    <w:rsid w:val="008C4F25"/>
    <w:rsid w:val="008D24B1"/>
    <w:rsid w:val="008D2942"/>
    <w:rsid w:val="008D701D"/>
    <w:rsid w:val="008D7AC3"/>
    <w:rsid w:val="008E1E3E"/>
    <w:rsid w:val="008E232C"/>
    <w:rsid w:val="008E655D"/>
    <w:rsid w:val="008E6919"/>
    <w:rsid w:val="008F3E5F"/>
    <w:rsid w:val="008F5E8B"/>
    <w:rsid w:val="00902059"/>
    <w:rsid w:val="009030CB"/>
    <w:rsid w:val="009032CF"/>
    <w:rsid w:val="00903643"/>
    <w:rsid w:val="00904464"/>
    <w:rsid w:val="00905EBE"/>
    <w:rsid w:val="009067EB"/>
    <w:rsid w:val="00906836"/>
    <w:rsid w:val="00910CD0"/>
    <w:rsid w:val="00911DA1"/>
    <w:rsid w:val="0091203E"/>
    <w:rsid w:val="00912688"/>
    <w:rsid w:val="00914F66"/>
    <w:rsid w:val="00914F6C"/>
    <w:rsid w:val="00915F9C"/>
    <w:rsid w:val="00916189"/>
    <w:rsid w:val="00922DE4"/>
    <w:rsid w:val="00926BC4"/>
    <w:rsid w:val="009328F7"/>
    <w:rsid w:val="00935169"/>
    <w:rsid w:val="00940577"/>
    <w:rsid w:val="00941026"/>
    <w:rsid w:val="009413EC"/>
    <w:rsid w:val="00941B72"/>
    <w:rsid w:val="0094203B"/>
    <w:rsid w:val="00944B3D"/>
    <w:rsid w:val="00945B7E"/>
    <w:rsid w:val="00953987"/>
    <w:rsid w:val="00953F03"/>
    <w:rsid w:val="00954FEE"/>
    <w:rsid w:val="00955C54"/>
    <w:rsid w:val="00956FE2"/>
    <w:rsid w:val="0096109B"/>
    <w:rsid w:val="0096196D"/>
    <w:rsid w:val="00965142"/>
    <w:rsid w:val="0096658C"/>
    <w:rsid w:val="009668FC"/>
    <w:rsid w:val="00967E58"/>
    <w:rsid w:val="0097200A"/>
    <w:rsid w:val="00972EC0"/>
    <w:rsid w:val="0097339A"/>
    <w:rsid w:val="00974A4C"/>
    <w:rsid w:val="00975617"/>
    <w:rsid w:val="00980961"/>
    <w:rsid w:val="00982C0D"/>
    <w:rsid w:val="00983B0C"/>
    <w:rsid w:val="0098723B"/>
    <w:rsid w:val="00987373"/>
    <w:rsid w:val="009873BC"/>
    <w:rsid w:val="00991765"/>
    <w:rsid w:val="00992C52"/>
    <w:rsid w:val="009972B9"/>
    <w:rsid w:val="009A02EE"/>
    <w:rsid w:val="009A13FC"/>
    <w:rsid w:val="009A20E8"/>
    <w:rsid w:val="009A2537"/>
    <w:rsid w:val="009A50AC"/>
    <w:rsid w:val="009A5B4A"/>
    <w:rsid w:val="009A65BF"/>
    <w:rsid w:val="009B27D0"/>
    <w:rsid w:val="009B2B6E"/>
    <w:rsid w:val="009B2E07"/>
    <w:rsid w:val="009B56DA"/>
    <w:rsid w:val="009C0EB2"/>
    <w:rsid w:val="009C4484"/>
    <w:rsid w:val="009C502E"/>
    <w:rsid w:val="009C7237"/>
    <w:rsid w:val="009C76A6"/>
    <w:rsid w:val="009D0B48"/>
    <w:rsid w:val="009D2133"/>
    <w:rsid w:val="009D2E85"/>
    <w:rsid w:val="009D7184"/>
    <w:rsid w:val="009E3FFB"/>
    <w:rsid w:val="009E5960"/>
    <w:rsid w:val="009E6519"/>
    <w:rsid w:val="009E78CF"/>
    <w:rsid w:val="009E7B68"/>
    <w:rsid w:val="009F1B20"/>
    <w:rsid w:val="009F1F16"/>
    <w:rsid w:val="009F4671"/>
    <w:rsid w:val="009F719B"/>
    <w:rsid w:val="009F7DA9"/>
    <w:rsid w:val="00A0065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344D0"/>
    <w:rsid w:val="00A401B0"/>
    <w:rsid w:val="00A406A8"/>
    <w:rsid w:val="00A41BA4"/>
    <w:rsid w:val="00A44382"/>
    <w:rsid w:val="00A44745"/>
    <w:rsid w:val="00A46B7A"/>
    <w:rsid w:val="00A4708D"/>
    <w:rsid w:val="00A475A2"/>
    <w:rsid w:val="00A50155"/>
    <w:rsid w:val="00A51BA8"/>
    <w:rsid w:val="00A55B5A"/>
    <w:rsid w:val="00A5787F"/>
    <w:rsid w:val="00A6038E"/>
    <w:rsid w:val="00A61D98"/>
    <w:rsid w:val="00A632DC"/>
    <w:rsid w:val="00A677A3"/>
    <w:rsid w:val="00A67B91"/>
    <w:rsid w:val="00A701DE"/>
    <w:rsid w:val="00A712EE"/>
    <w:rsid w:val="00A72519"/>
    <w:rsid w:val="00A772BA"/>
    <w:rsid w:val="00A77495"/>
    <w:rsid w:val="00A811C8"/>
    <w:rsid w:val="00A81EE9"/>
    <w:rsid w:val="00A82CE4"/>
    <w:rsid w:val="00A83DE1"/>
    <w:rsid w:val="00A865A0"/>
    <w:rsid w:val="00A86AD5"/>
    <w:rsid w:val="00A87DCD"/>
    <w:rsid w:val="00A907AC"/>
    <w:rsid w:val="00A92E41"/>
    <w:rsid w:val="00A93AA1"/>
    <w:rsid w:val="00A94854"/>
    <w:rsid w:val="00AA30A1"/>
    <w:rsid w:val="00AA710E"/>
    <w:rsid w:val="00AB0C72"/>
    <w:rsid w:val="00AB0EC0"/>
    <w:rsid w:val="00AB37DC"/>
    <w:rsid w:val="00AB5E6B"/>
    <w:rsid w:val="00AB603C"/>
    <w:rsid w:val="00AB799A"/>
    <w:rsid w:val="00AC1BC5"/>
    <w:rsid w:val="00AC1EB9"/>
    <w:rsid w:val="00AC3E13"/>
    <w:rsid w:val="00AC61BB"/>
    <w:rsid w:val="00AD4938"/>
    <w:rsid w:val="00AD669A"/>
    <w:rsid w:val="00AD6E9F"/>
    <w:rsid w:val="00AD7976"/>
    <w:rsid w:val="00AE05C3"/>
    <w:rsid w:val="00AE2684"/>
    <w:rsid w:val="00AE2D69"/>
    <w:rsid w:val="00AE319E"/>
    <w:rsid w:val="00AE3426"/>
    <w:rsid w:val="00AE7C50"/>
    <w:rsid w:val="00AF15D7"/>
    <w:rsid w:val="00AF25FB"/>
    <w:rsid w:val="00AF388E"/>
    <w:rsid w:val="00AF3CDB"/>
    <w:rsid w:val="00AF400F"/>
    <w:rsid w:val="00AF4F59"/>
    <w:rsid w:val="00AF55C1"/>
    <w:rsid w:val="00B00A8D"/>
    <w:rsid w:val="00B01031"/>
    <w:rsid w:val="00B0390D"/>
    <w:rsid w:val="00B045CD"/>
    <w:rsid w:val="00B0680A"/>
    <w:rsid w:val="00B135D1"/>
    <w:rsid w:val="00B13631"/>
    <w:rsid w:val="00B159D2"/>
    <w:rsid w:val="00B17D6F"/>
    <w:rsid w:val="00B205FF"/>
    <w:rsid w:val="00B2124E"/>
    <w:rsid w:val="00B23C3C"/>
    <w:rsid w:val="00B3077A"/>
    <w:rsid w:val="00B31CDD"/>
    <w:rsid w:val="00B35EBD"/>
    <w:rsid w:val="00B405D1"/>
    <w:rsid w:val="00B42904"/>
    <w:rsid w:val="00B43DD8"/>
    <w:rsid w:val="00B45D7A"/>
    <w:rsid w:val="00B51EF4"/>
    <w:rsid w:val="00B522C6"/>
    <w:rsid w:val="00B54ACA"/>
    <w:rsid w:val="00B5628A"/>
    <w:rsid w:val="00B563E1"/>
    <w:rsid w:val="00B572F5"/>
    <w:rsid w:val="00B574ED"/>
    <w:rsid w:val="00B608BB"/>
    <w:rsid w:val="00B63C99"/>
    <w:rsid w:val="00B67019"/>
    <w:rsid w:val="00B72663"/>
    <w:rsid w:val="00B7350C"/>
    <w:rsid w:val="00B739FF"/>
    <w:rsid w:val="00B74138"/>
    <w:rsid w:val="00B77EAB"/>
    <w:rsid w:val="00B77FB4"/>
    <w:rsid w:val="00B80140"/>
    <w:rsid w:val="00B828CA"/>
    <w:rsid w:val="00B82A6F"/>
    <w:rsid w:val="00B84996"/>
    <w:rsid w:val="00B84EDA"/>
    <w:rsid w:val="00B90B39"/>
    <w:rsid w:val="00B9158A"/>
    <w:rsid w:val="00B91F5E"/>
    <w:rsid w:val="00B926B1"/>
    <w:rsid w:val="00B92726"/>
    <w:rsid w:val="00B957DF"/>
    <w:rsid w:val="00B96795"/>
    <w:rsid w:val="00B975FA"/>
    <w:rsid w:val="00B976E8"/>
    <w:rsid w:val="00BA053F"/>
    <w:rsid w:val="00BA44B1"/>
    <w:rsid w:val="00BA648D"/>
    <w:rsid w:val="00BA6799"/>
    <w:rsid w:val="00BB374E"/>
    <w:rsid w:val="00BB5A50"/>
    <w:rsid w:val="00BB5EF2"/>
    <w:rsid w:val="00BB5F29"/>
    <w:rsid w:val="00BB62B8"/>
    <w:rsid w:val="00BB6E39"/>
    <w:rsid w:val="00BC23FB"/>
    <w:rsid w:val="00BC2F74"/>
    <w:rsid w:val="00BC330B"/>
    <w:rsid w:val="00BC5072"/>
    <w:rsid w:val="00BC75E1"/>
    <w:rsid w:val="00BC7C1B"/>
    <w:rsid w:val="00BD09D6"/>
    <w:rsid w:val="00BD147E"/>
    <w:rsid w:val="00BD3583"/>
    <w:rsid w:val="00BD3BFC"/>
    <w:rsid w:val="00BD465D"/>
    <w:rsid w:val="00BD4C01"/>
    <w:rsid w:val="00BE1448"/>
    <w:rsid w:val="00BE2236"/>
    <w:rsid w:val="00BE263F"/>
    <w:rsid w:val="00BE4071"/>
    <w:rsid w:val="00BE5608"/>
    <w:rsid w:val="00BF0211"/>
    <w:rsid w:val="00BF0EFF"/>
    <w:rsid w:val="00BF61F2"/>
    <w:rsid w:val="00BF68E2"/>
    <w:rsid w:val="00C00B8A"/>
    <w:rsid w:val="00C021FB"/>
    <w:rsid w:val="00C03FE6"/>
    <w:rsid w:val="00C0454D"/>
    <w:rsid w:val="00C07070"/>
    <w:rsid w:val="00C0727C"/>
    <w:rsid w:val="00C10019"/>
    <w:rsid w:val="00C1227E"/>
    <w:rsid w:val="00C1388C"/>
    <w:rsid w:val="00C15586"/>
    <w:rsid w:val="00C16A60"/>
    <w:rsid w:val="00C16FE3"/>
    <w:rsid w:val="00C179E7"/>
    <w:rsid w:val="00C20206"/>
    <w:rsid w:val="00C2241C"/>
    <w:rsid w:val="00C306C4"/>
    <w:rsid w:val="00C30788"/>
    <w:rsid w:val="00C307DC"/>
    <w:rsid w:val="00C307DF"/>
    <w:rsid w:val="00C31EF4"/>
    <w:rsid w:val="00C33F9A"/>
    <w:rsid w:val="00C34076"/>
    <w:rsid w:val="00C35571"/>
    <w:rsid w:val="00C35987"/>
    <w:rsid w:val="00C35EAC"/>
    <w:rsid w:val="00C3648A"/>
    <w:rsid w:val="00C406CB"/>
    <w:rsid w:val="00C40C2A"/>
    <w:rsid w:val="00C411BE"/>
    <w:rsid w:val="00C4144A"/>
    <w:rsid w:val="00C44846"/>
    <w:rsid w:val="00C44AE4"/>
    <w:rsid w:val="00C504F9"/>
    <w:rsid w:val="00C606AA"/>
    <w:rsid w:val="00C6233E"/>
    <w:rsid w:val="00C630D0"/>
    <w:rsid w:val="00C6323A"/>
    <w:rsid w:val="00C6641D"/>
    <w:rsid w:val="00C66A5B"/>
    <w:rsid w:val="00C7229C"/>
    <w:rsid w:val="00C72332"/>
    <w:rsid w:val="00C7582F"/>
    <w:rsid w:val="00C76452"/>
    <w:rsid w:val="00C7685C"/>
    <w:rsid w:val="00C76C5A"/>
    <w:rsid w:val="00C80969"/>
    <w:rsid w:val="00C91D9B"/>
    <w:rsid w:val="00C933D7"/>
    <w:rsid w:val="00C935FE"/>
    <w:rsid w:val="00C96601"/>
    <w:rsid w:val="00C96ED0"/>
    <w:rsid w:val="00C9706F"/>
    <w:rsid w:val="00C97B25"/>
    <w:rsid w:val="00CA0FD8"/>
    <w:rsid w:val="00CA2390"/>
    <w:rsid w:val="00CA49DD"/>
    <w:rsid w:val="00CA5452"/>
    <w:rsid w:val="00CA5D21"/>
    <w:rsid w:val="00CA5E13"/>
    <w:rsid w:val="00CA6260"/>
    <w:rsid w:val="00CA71D5"/>
    <w:rsid w:val="00CB1429"/>
    <w:rsid w:val="00CB27C5"/>
    <w:rsid w:val="00CB346B"/>
    <w:rsid w:val="00CB582E"/>
    <w:rsid w:val="00CB66A3"/>
    <w:rsid w:val="00CB76D6"/>
    <w:rsid w:val="00CC266E"/>
    <w:rsid w:val="00CC55E4"/>
    <w:rsid w:val="00CC57DC"/>
    <w:rsid w:val="00CC5DA2"/>
    <w:rsid w:val="00CC7CCF"/>
    <w:rsid w:val="00CE0C13"/>
    <w:rsid w:val="00CE18E5"/>
    <w:rsid w:val="00CE19EC"/>
    <w:rsid w:val="00CE349D"/>
    <w:rsid w:val="00CE4496"/>
    <w:rsid w:val="00CE72B8"/>
    <w:rsid w:val="00CE7B99"/>
    <w:rsid w:val="00CF3BDC"/>
    <w:rsid w:val="00CF423D"/>
    <w:rsid w:val="00CF45E2"/>
    <w:rsid w:val="00CF4EED"/>
    <w:rsid w:val="00CF764A"/>
    <w:rsid w:val="00D006C6"/>
    <w:rsid w:val="00D03F43"/>
    <w:rsid w:val="00D0435C"/>
    <w:rsid w:val="00D045AD"/>
    <w:rsid w:val="00D05C68"/>
    <w:rsid w:val="00D07092"/>
    <w:rsid w:val="00D108DC"/>
    <w:rsid w:val="00D10D90"/>
    <w:rsid w:val="00D11C70"/>
    <w:rsid w:val="00D11E86"/>
    <w:rsid w:val="00D14039"/>
    <w:rsid w:val="00D14AC2"/>
    <w:rsid w:val="00D15AD6"/>
    <w:rsid w:val="00D174AB"/>
    <w:rsid w:val="00D20C32"/>
    <w:rsid w:val="00D2309D"/>
    <w:rsid w:val="00D26A0D"/>
    <w:rsid w:val="00D36E26"/>
    <w:rsid w:val="00D37F19"/>
    <w:rsid w:val="00D40ED0"/>
    <w:rsid w:val="00D460BD"/>
    <w:rsid w:val="00D47509"/>
    <w:rsid w:val="00D503A2"/>
    <w:rsid w:val="00D5258C"/>
    <w:rsid w:val="00D52AE3"/>
    <w:rsid w:val="00D57951"/>
    <w:rsid w:val="00D61952"/>
    <w:rsid w:val="00D61C3C"/>
    <w:rsid w:val="00D621B4"/>
    <w:rsid w:val="00D62AC5"/>
    <w:rsid w:val="00D63E5B"/>
    <w:rsid w:val="00D63F8B"/>
    <w:rsid w:val="00D642D3"/>
    <w:rsid w:val="00D65909"/>
    <w:rsid w:val="00D70542"/>
    <w:rsid w:val="00D74218"/>
    <w:rsid w:val="00D74D67"/>
    <w:rsid w:val="00D74ED9"/>
    <w:rsid w:val="00D7760F"/>
    <w:rsid w:val="00D80873"/>
    <w:rsid w:val="00D81BB4"/>
    <w:rsid w:val="00D81BF7"/>
    <w:rsid w:val="00D8338E"/>
    <w:rsid w:val="00D83398"/>
    <w:rsid w:val="00D839F4"/>
    <w:rsid w:val="00D85B49"/>
    <w:rsid w:val="00D85CAB"/>
    <w:rsid w:val="00D8621B"/>
    <w:rsid w:val="00D92CE8"/>
    <w:rsid w:val="00D93265"/>
    <w:rsid w:val="00D937C0"/>
    <w:rsid w:val="00D94036"/>
    <w:rsid w:val="00D952BC"/>
    <w:rsid w:val="00D95658"/>
    <w:rsid w:val="00D958D6"/>
    <w:rsid w:val="00D961B9"/>
    <w:rsid w:val="00D964FC"/>
    <w:rsid w:val="00D96913"/>
    <w:rsid w:val="00D96AF7"/>
    <w:rsid w:val="00D971DB"/>
    <w:rsid w:val="00DA020B"/>
    <w:rsid w:val="00DA10E0"/>
    <w:rsid w:val="00DA2BA1"/>
    <w:rsid w:val="00DA2F6A"/>
    <w:rsid w:val="00DA3BB8"/>
    <w:rsid w:val="00DA7790"/>
    <w:rsid w:val="00DB4B65"/>
    <w:rsid w:val="00DB5752"/>
    <w:rsid w:val="00DB764D"/>
    <w:rsid w:val="00DC029A"/>
    <w:rsid w:val="00DC1025"/>
    <w:rsid w:val="00DC2FFA"/>
    <w:rsid w:val="00DC3865"/>
    <w:rsid w:val="00DC6DF4"/>
    <w:rsid w:val="00DD06D3"/>
    <w:rsid w:val="00DD0CA4"/>
    <w:rsid w:val="00DD5DA7"/>
    <w:rsid w:val="00DD6D52"/>
    <w:rsid w:val="00DD75A6"/>
    <w:rsid w:val="00DE0B3E"/>
    <w:rsid w:val="00DE1380"/>
    <w:rsid w:val="00DE33A0"/>
    <w:rsid w:val="00DE547A"/>
    <w:rsid w:val="00DE6120"/>
    <w:rsid w:val="00DE7840"/>
    <w:rsid w:val="00DF1C26"/>
    <w:rsid w:val="00DF2BB2"/>
    <w:rsid w:val="00E0605A"/>
    <w:rsid w:val="00E0614D"/>
    <w:rsid w:val="00E11B96"/>
    <w:rsid w:val="00E125A7"/>
    <w:rsid w:val="00E14D89"/>
    <w:rsid w:val="00E14FDD"/>
    <w:rsid w:val="00E15F3E"/>
    <w:rsid w:val="00E25C36"/>
    <w:rsid w:val="00E25F9D"/>
    <w:rsid w:val="00E26979"/>
    <w:rsid w:val="00E309DD"/>
    <w:rsid w:val="00E30C66"/>
    <w:rsid w:val="00E37D4D"/>
    <w:rsid w:val="00E44281"/>
    <w:rsid w:val="00E45485"/>
    <w:rsid w:val="00E45546"/>
    <w:rsid w:val="00E45A19"/>
    <w:rsid w:val="00E469A4"/>
    <w:rsid w:val="00E47467"/>
    <w:rsid w:val="00E50237"/>
    <w:rsid w:val="00E51158"/>
    <w:rsid w:val="00E52029"/>
    <w:rsid w:val="00E5274D"/>
    <w:rsid w:val="00E566F3"/>
    <w:rsid w:val="00E57F56"/>
    <w:rsid w:val="00E62877"/>
    <w:rsid w:val="00E628A5"/>
    <w:rsid w:val="00E64FE5"/>
    <w:rsid w:val="00E65A81"/>
    <w:rsid w:val="00E66381"/>
    <w:rsid w:val="00E66672"/>
    <w:rsid w:val="00E70BA5"/>
    <w:rsid w:val="00E70EE1"/>
    <w:rsid w:val="00E71FE1"/>
    <w:rsid w:val="00E72787"/>
    <w:rsid w:val="00E74080"/>
    <w:rsid w:val="00E767BA"/>
    <w:rsid w:val="00E76FD7"/>
    <w:rsid w:val="00E77697"/>
    <w:rsid w:val="00E8298C"/>
    <w:rsid w:val="00E85313"/>
    <w:rsid w:val="00E87DC6"/>
    <w:rsid w:val="00E905C2"/>
    <w:rsid w:val="00E91DC2"/>
    <w:rsid w:val="00E92858"/>
    <w:rsid w:val="00E954C8"/>
    <w:rsid w:val="00E96495"/>
    <w:rsid w:val="00EA649C"/>
    <w:rsid w:val="00EA6518"/>
    <w:rsid w:val="00EB02CD"/>
    <w:rsid w:val="00EB02EC"/>
    <w:rsid w:val="00EB2ED1"/>
    <w:rsid w:val="00EC03FF"/>
    <w:rsid w:val="00EC103E"/>
    <w:rsid w:val="00EC2FBB"/>
    <w:rsid w:val="00EC3300"/>
    <w:rsid w:val="00EC3BE6"/>
    <w:rsid w:val="00EC52C0"/>
    <w:rsid w:val="00EC6077"/>
    <w:rsid w:val="00ED0DC1"/>
    <w:rsid w:val="00ED31A4"/>
    <w:rsid w:val="00ED36DB"/>
    <w:rsid w:val="00ED4632"/>
    <w:rsid w:val="00EE1637"/>
    <w:rsid w:val="00EE26F3"/>
    <w:rsid w:val="00EE5BF0"/>
    <w:rsid w:val="00EE6A28"/>
    <w:rsid w:val="00EE792F"/>
    <w:rsid w:val="00EF5724"/>
    <w:rsid w:val="00EF58BC"/>
    <w:rsid w:val="00EF606B"/>
    <w:rsid w:val="00F00BCD"/>
    <w:rsid w:val="00F01AB9"/>
    <w:rsid w:val="00F0526E"/>
    <w:rsid w:val="00F11429"/>
    <w:rsid w:val="00F11FE7"/>
    <w:rsid w:val="00F14130"/>
    <w:rsid w:val="00F17871"/>
    <w:rsid w:val="00F20DBE"/>
    <w:rsid w:val="00F252B3"/>
    <w:rsid w:val="00F2609E"/>
    <w:rsid w:val="00F2623E"/>
    <w:rsid w:val="00F27254"/>
    <w:rsid w:val="00F30C6D"/>
    <w:rsid w:val="00F31396"/>
    <w:rsid w:val="00F31BC2"/>
    <w:rsid w:val="00F3610C"/>
    <w:rsid w:val="00F43DEB"/>
    <w:rsid w:val="00F44795"/>
    <w:rsid w:val="00F44EC6"/>
    <w:rsid w:val="00F458EF"/>
    <w:rsid w:val="00F4760C"/>
    <w:rsid w:val="00F47DA5"/>
    <w:rsid w:val="00F47E32"/>
    <w:rsid w:val="00F5036D"/>
    <w:rsid w:val="00F55D70"/>
    <w:rsid w:val="00F56430"/>
    <w:rsid w:val="00F567D9"/>
    <w:rsid w:val="00F61B40"/>
    <w:rsid w:val="00F63BCA"/>
    <w:rsid w:val="00F640A3"/>
    <w:rsid w:val="00F67F83"/>
    <w:rsid w:val="00F70039"/>
    <w:rsid w:val="00F7015C"/>
    <w:rsid w:val="00F73F73"/>
    <w:rsid w:val="00F74755"/>
    <w:rsid w:val="00F74CE3"/>
    <w:rsid w:val="00F74EA2"/>
    <w:rsid w:val="00F75262"/>
    <w:rsid w:val="00F75A41"/>
    <w:rsid w:val="00F80181"/>
    <w:rsid w:val="00F81964"/>
    <w:rsid w:val="00F85923"/>
    <w:rsid w:val="00F86B41"/>
    <w:rsid w:val="00F94E39"/>
    <w:rsid w:val="00FA03C3"/>
    <w:rsid w:val="00FA1508"/>
    <w:rsid w:val="00FA15EC"/>
    <w:rsid w:val="00FA355D"/>
    <w:rsid w:val="00FA3A3D"/>
    <w:rsid w:val="00FA4332"/>
    <w:rsid w:val="00FB118E"/>
    <w:rsid w:val="00FB1F62"/>
    <w:rsid w:val="00FB1FC1"/>
    <w:rsid w:val="00FB3A93"/>
    <w:rsid w:val="00FB470D"/>
    <w:rsid w:val="00FB5365"/>
    <w:rsid w:val="00FB5B79"/>
    <w:rsid w:val="00FB5CFA"/>
    <w:rsid w:val="00FB7242"/>
    <w:rsid w:val="00FC16B5"/>
    <w:rsid w:val="00FC3197"/>
    <w:rsid w:val="00FC340A"/>
    <w:rsid w:val="00FD3CD6"/>
    <w:rsid w:val="00FD4C31"/>
    <w:rsid w:val="00FD737F"/>
    <w:rsid w:val="00FD788D"/>
    <w:rsid w:val="00FE08D0"/>
    <w:rsid w:val="00FE33F1"/>
    <w:rsid w:val="00FE3CA7"/>
    <w:rsid w:val="00FE4670"/>
    <w:rsid w:val="00FE5C68"/>
    <w:rsid w:val="00FE64DF"/>
    <w:rsid w:val="00FF1028"/>
    <w:rsid w:val="00FF1C1C"/>
    <w:rsid w:val="00FF3A41"/>
    <w:rsid w:val="00FF75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6E39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qFormat/>
    <w:rsid w:val="00BB6E39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B6E3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footnote text"/>
    <w:basedOn w:val="a"/>
    <w:link w:val="a4"/>
    <w:semiHidden/>
    <w:unhideWhenUsed/>
    <w:rsid w:val="00BB6E3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BB6E3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List Paragraph"/>
    <w:basedOn w:val="a"/>
    <w:uiPriority w:val="34"/>
    <w:qFormat/>
    <w:rsid w:val="00BB6E39"/>
    <w:pPr>
      <w:ind w:left="720"/>
      <w:contextualSpacing/>
    </w:pPr>
  </w:style>
  <w:style w:type="paragraph" w:customStyle="1" w:styleId="ConsPlusNonformat">
    <w:name w:val="ConsPlusNonformat"/>
    <w:rsid w:val="00BB6E3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BB6E3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6">
    <w:name w:val="Текст приложения"/>
    <w:basedOn w:val="a"/>
    <w:uiPriority w:val="99"/>
    <w:rsid w:val="00BB6E39"/>
    <w:pPr>
      <w:spacing w:after="0" w:line="240" w:lineRule="auto"/>
      <w:jc w:val="both"/>
    </w:pPr>
    <w:rPr>
      <w:rFonts w:ascii="Arial" w:eastAsia="Times New Roman" w:hAnsi="Arial" w:cs="Arial"/>
      <w:sz w:val="16"/>
      <w:szCs w:val="16"/>
    </w:rPr>
  </w:style>
  <w:style w:type="paragraph" w:customStyle="1" w:styleId="f">
    <w:name w:val="f"/>
    <w:basedOn w:val="a"/>
    <w:rsid w:val="00BB6E39"/>
    <w:pPr>
      <w:spacing w:after="0" w:line="240" w:lineRule="auto"/>
      <w:ind w:left="640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styleId="a7">
    <w:name w:val="footnote reference"/>
    <w:basedOn w:val="a0"/>
    <w:semiHidden/>
    <w:unhideWhenUsed/>
    <w:rsid w:val="00BB6E39"/>
    <w:rPr>
      <w:vertAlign w:val="superscript"/>
    </w:rPr>
  </w:style>
  <w:style w:type="character" w:customStyle="1" w:styleId="bt1br">
    <w:name w:val="bt1br"/>
    <w:uiPriority w:val="99"/>
    <w:rsid w:val="00BB6E39"/>
    <w:rPr>
      <w:rFonts w:ascii="Times New Roman" w:hAnsi="Times New Roman" w:cs="Times New Roman" w:hint="default"/>
    </w:rPr>
  </w:style>
  <w:style w:type="character" w:styleId="a8">
    <w:name w:val="Strong"/>
    <w:qFormat/>
    <w:rsid w:val="00BB6E39"/>
    <w:rPr>
      <w:b/>
      <w:bCs/>
    </w:rPr>
  </w:style>
  <w:style w:type="character" w:styleId="a9">
    <w:name w:val="Hyperlink"/>
    <w:basedOn w:val="a0"/>
    <w:uiPriority w:val="99"/>
    <w:unhideWhenUsed/>
    <w:rsid w:val="00860015"/>
    <w:rPr>
      <w:color w:val="0000FF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447D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447D32"/>
    <w:rPr>
      <w:rFonts w:eastAsiaTheme="minorEastAsia"/>
      <w:lang w:eastAsia="ru-RU"/>
    </w:rPr>
  </w:style>
  <w:style w:type="paragraph" w:styleId="ac">
    <w:name w:val="footer"/>
    <w:basedOn w:val="a"/>
    <w:link w:val="ad"/>
    <w:uiPriority w:val="99"/>
    <w:semiHidden/>
    <w:unhideWhenUsed/>
    <w:rsid w:val="00447D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447D32"/>
    <w:rPr>
      <w:rFonts w:eastAsiaTheme="minorEastAsia"/>
      <w:lang w:eastAsia="ru-RU"/>
    </w:rPr>
  </w:style>
  <w:style w:type="paragraph" w:styleId="ae">
    <w:name w:val="No Spacing"/>
    <w:uiPriority w:val="99"/>
    <w:qFormat/>
    <w:rsid w:val="00025F5C"/>
    <w:pPr>
      <w:spacing w:after="0" w:line="240" w:lineRule="auto"/>
    </w:pPr>
    <w:rPr>
      <w:rFonts w:ascii="Calibri" w:eastAsia="Calibri" w:hAnsi="Calibri" w:cs="Calibr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7915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94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53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40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48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gryz.tatarstan.ru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uslugi.tatar.ru/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agryz.tatarstan.ru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://www.agryz.tatarstan.ru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5F7E95E-31A8-477E-B342-9743276935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25</Pages>
  <Words>6070</Words>
  <Characters>34600</Characters>
  <Application>Microsoft Office Word</Application>
  <DocSecurity>0</DocSecurity>
  <Lines>288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405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20 кабинет</cp:lastModifiedBy>
  <cp:revision>104</cp:revision>
  <cp:lastPrinted>2013-10-02T06:46:00Z</cp:lastPrinted>
  <dcterms:created xsi:type="dcterms:W3CDTF">2012-03-21T11:34:00Z</dcterms:created>
  <dcterms:modified xsi:type="dcterms:W3CDTF">2014-06-30T12:51:00Z</dcterms:modified>
</cp:coreProperties>
</file>